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610B6E" w14:textId="77777777" w:rsidR="00826192" w:rsidRPr="00826192" w:rsidRDefault="00826192" w:rsidP="00826192">
      <w:pPr>
        <w:spacing w:after="0"/>
        <w:rPr>
          <w:vanish/>
        </w:rPr>
      </w:pPr>
      <w:bookmarkStart w:id="0" w:name="page2"/>
    </w:p>
    <w:p w14:paraId="57006BF4" w14:textId="40A7ED69" w:rsidR="00CC1F33" w:rsidRDefault="00CC1F33"/>
    <w:p w14:paraId="463A462F" w14:textId="657783CC" w:rsidR="00CC1F33" w:rsidRDefault="00551741" w:rsidP="00551741">
      <w:pPr>
        <w:tabs>
          <w:tab w:val="left" w:pos="690"/>
        </w:tabs>
      </w:pPr>
      <w:r>
        <w:tab/>
      </w:r>
      <w:bookmarkStart w:id="1" w:name="_GoBack"/>
      <w:bookmarkEnd w:id="1"/>
    </w:p>
    <w:p w14:paraId="44A34B0C" w14:textId="24819211" w:rsidR="00CC1F33" w:rsidRDefault="00366A2A" w:rsidP="00366A2A">
      <w:pPr>
        <w:tabs>
          <w:tab w:val="left" w:pos="3158"/>
        </w:tabs>
      </w:pPr>
      <w:r>
        <w:tab/>
      </w:r>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CC1F33" w:rsidRPr="00691559" w14:paraId="01FBFA16" w14:textId="77777777" w:rsidTr="009762D8">
        <w:trPr>
          <w:trHeight w:val="302"/>
          <w:jc w:val="center"/>
        </w:trPr>
        <w:tc>
          <w:tcPr>
            <w:tcW w:w="9463" w:type="dxa"/>
            <w:gridSpan w:val="2"/>
            <w:shd w:val="clear" w:color="auto" w:fill="B42025"/>
          </w:tcPr>
          <w:p w14:paraId="4782DA42" w14:textId="77777777" w:rsidR="00CC1F33" w:rsidRPr="003374F1" w:rsidRDefault="00CC1F33" w:rsidP="00826192">
            <w:pPr>
              <w:pStyle w:val="0neM2M-CoverTableTitle"/>
              <w:rPr>
                <w:rFonts w:cs="Times New Roman"/>
              </w:rPr>
            </w:pPr>
            <w:r>
              <w:rPr>
                <w:rFonts w:cs="Times New Roman"/>
              </w:rPr>
              <w:t>Input Contribution</w:t>
            </w:r>
          </w:p>
        </w:tc>
      </w:tr>
      <w:tr w:rsidR="00A143E3" w:rsidRPr="001A2965" w14:paraId="6C8E3576" w14:textId="77777777" w:rsidTr="009762D8">
        <w:trPr>
          <w:trHeight w:val="124"/>
          <w:jc w:val="center"/>
        </w:trPr>
        <w:tc>
          <w:tcPr>
            <w:tcW w:w="2512" w:type="dxa"/>
            <w:shd w:val="clear" w:color="auto" w:fill="A0A0A3"/>
          </w:tcPr>
          <w:p w14:paraId="3AB5C4E1" w14:textId="77777777" w:rsidR="00A143E3" w:rsidRPr="003374F1" w:rsidRDefault="00A143E3" w:rsidP="00CC1F33">
            <w:pPr>
              <w:pStyle w:val="oneM2M-CoverTableLeft"/>
            </w:pPr>
            <w:r>
              <w:t>Meeting ID</w:t>
            </w:r>
            <w:r w:rsidRPr="003374F1">
              <w:t>*</w:t>
            </w:r>
          </w:p>
        </w:tc>
        <w:tc>
          <w:tcPr>
            <w:tcW w:w="6951" w:type="dxa"/>
            <w:shd w:val="clear" w:color="auto" w:fill="FFFFFF"/>
          </w:tcPr>
          <w:p w14:paraId="6A4ECFFE" w14:textId="03D58F3E" w:rsidR="00A143E3" w:rsidRPr="003374F1" w:rsidRDefault="00443661" w:rsidP="00537AB1">
            <w:pPr>
              <w:pStyle w:val="oneM2M-CoverTableText"/>
            </w:pPr>
            <w:r>
              <w:t>TST</w:t>
            </w:r>
            <w:r w:rsidR="00366A2A">
              <w:t>#3</w:t>
            </w:r>
            <w:r>
              <w:t>2</w:t>
            </w:r>
          </w:p>
        </w:tc>
      </w:tr>
      <w:tr w:rsidR="00A143E3" w:rsidRPr="001A2965" w14:paraId="067E26F1" w14:textId="77777777" w:rsidTr="009762D8">
        <w:trPr>
          <w:trHeight w:val="124"/>
          <w:jc w:val="center"/>
        </w:trPr>
        <w:tc>
          <w:tcPr>
            <w:tcW w:w="2512" w:type="dxa"/>
            <w:shd w:val="clear" w:color="auto" w:fill="A0A0A3"/>
          </w:tcPr>
          <w:p w14:paraId="26A5E92E" w14:textId="77777777" w:rsidR="00A143E3" w:rsidRPr="003374F1" w:rsidRDefault="00A143E3" w:rsidP="00CC1F33">
            <w:pPr>
              <w:pStyle w:val="oneM2M-CoverTableLeft"/>
            </w:pPr>
            <w:proofErr w:type="gramStart"/>
            <w:r w:rsidRPr="003374F1">
              <w:t>Title:*</w:t>
            </w:r>
            <w:proofErr w:type="gramEnd"/>
          </w:p>
        </w:tc>
        <w:tc>
          <w:tcPr>
            <w:tcW w:w="6951" w:type="dxa"/>
            <w:shd w:val="clear" w:color="auto" w:fill="FFFFFF"/>
          </w:tcPr>
          <w:p w14:paraId="45EF402F" w14:textId="723C5F10" w:rsidR="00A143E3" w:rsidRPr="003374F1" w:rsidRDefault="0053319B" w:rsidP="00BB0737">
            <w:pPr>
              <w:pStyle w:val="oneM2M-CoverTableText"/>
            </w:pPr>
            <w:r>
              <w:rPr>
                <w:lang w:eastAsia="ko-KR"/>
              </w:rPr>
              <w:t>Input on “</w:t>
            </w:r>
            <w:r w:rsidR="00BB0737">
              <w:rPr>
                <w:lang w:eastAsia="ko-KR"/>
              </w:rPr>
              <w:t>Authentication” procedure</w:t>
            </w:r>
            <w:r w:rsidR="00086FFC">
              <w:rPr>
                <w:lang w:eastAsia="ko-KR"/>
              </w:rPr>
              <w:t>s</w:t>
            </w:r>
            <w:r>
              <w:rPr>
                <w:lang w:eastAsia="ko-KR"/>
              </w:rPr>
              <w:t xml:space="preserve"> for the Security Developer’s Guide TR-0038</w:t>
            </w:r>
          </w:p>
        </w:tc>
      </w:tr>
      <w:tr w:rsidR="00A143E3" w:rsidRPr="00A0742B" w14:paraId="63614EB3" w14:textId="77777777" w:rsidTr="009762D8">
        <w:trPr>
          <w:trHeight w:val="124"/>
          <w:jc w:val="center"/>
        </w:trPr>
        <w:tc>
          <w:tcPr>
            <w:tcW w:w="2512" w:type="dxa"/>
            <w:shd w:val="clear" w:color="auto" w:fill="A0A0A3"/>
          </w:tcPr>
          <w:p w14:paraId="30A89330" w14:textId="77777777" w:rsidR="00A143E3" w:rsidRPr="003374F1" w:rsidRDefault="00A143E3" w:rsidP="00CC1F33">
            <w:pPr>
              <w:pStyle w:val="oneM2M-CoverTableLeft"/>
            </w:pPr>
            <w:proofErr w:type="gramStart"/>
            <w:r w:rsidRPr="003374F1">
              <w:t>Source:*</w:t>
            </w:r>
            <w:proofErr w:type="gramEnd"/>
          </w:p>
        </w:tc>
        <w:tc>
          <w:tcPr>
            <w:tcW w:w="6951" w:type="dxa"/>
            <w:shd w:val="clear" w:color="auto" w:fill="FFFFFF"/>
          </w:tcPr>
          <w:p w14:paraId="4E2375A6" w14:textId="77777777" w:rsidR="00A0742B" w:rsidRPr="00904A1C" w:rsidRDefault="00A0742B" w:rsidP="00A0742B">
            <w:pPr>
              <w:pStyle w:val="oneM2M-CoverTableText"/>
              <w:rPr>
                <w:lang w:val="de-DE"/>
              </w:rPr>
            </w:pPr>
            <w:r w:rsidRPr="003750E0">
              <w:rPr>
                <w:lang w:val="de-DE"/>
              </w:rPr>
              <w:t xml:space="preserve">Wolfgang Granzow, Qualcomm, </w:t>
            </w:r>
            <w:r w:rsidR="008F72AC">
              <w:fldChar w:fldCharType="begin"/>
            </w:r>
            <w:r w:rsidR="008F72AC" w:rsidRPr="00086FFC">
              <w:rPr>
                <w:lang w:val="de-DE"/>
              </w:rPr>
              <w:instrText xml:space="preserve"> HYPERLINK "mailto:wgranzow@qti.qualcomm.com" </w:instrText>
            </w:r>
            <w:r w:rsidR="008F72AC">
              <w:fldChar w:fldCharType="separate"/>
            </w:r>
            <w:r w:rsidRPr="000C0897">
              <w:rPr>
                <w:rStyle w:val="Hyperlink"/>
                <w:lang w:val="de-DE"/>
              </w:rPr>
              <w:t>wgranzow@qti.qualcomm.com</w:t>
            </w:r>
            <w:r w:rsidR="008F72AC">
              <w:rPr>
                <w:rStyle w:val="Hyperlink"/>
                <w:lang w:val="de-DE"/>
              </w:rPr>
              <w:fldChar w:fldCharType="end"/>
            </w:r>
          </w:p>
          <w:p w14:paraId="416539A5" w14:textId="77777777" w:rsidR="00A143E3" w:rsidRPr="00A0742B" w:rsidRDefault="00A0742B" w:rsidP="00A0742B">
            <w:pPr>
              <w:pStyle w:val="oneM2M-CoverTableText"/>
            </w:pPr>
            <w:r>
              <w:t xml:space="preserve">Phil Hawkes, Qualcomm, </w:t>
            </w:r>
            <w:hyperlink r:id="rId8" w:history="1">
              <w:r w:rsidRPr="00C0367D">
                <w:rPr>
                  <w:rStyle w:val="Hyperlink"/>
                </w:rPr>
                <w:t>phawkes@qti.qualcomm.com</w:t>
              </w:r>
            </w:hyperlink>
          </w:p>
        </w:tc>
      </w:tr>
      <w:tr w:rsidR="00A143E3" w:rsidRPr="001A2965" w14:paraId="2954A787" w14:textId="77777777" w:rsidTr="009762D8">
        <w:trPr>
          <w:trHeight w:val="124"/>
          <w:jc w:val="center"/>
        </w:trPr>
        <w:tc>
          <w:tcPr>
            <w:tcW w:w="2512" w:type="dxa"/>
            <w:shd w:val="clear" w:color="auto" w:fill="A0A0A3"/>
          </w:tcPr>
          <w:p w14:paraId="2715081D" w14:textId="77777777" w:rsidR="00A143E3" w:rsidRPr="003374F1" w:rsidRDefault="00A143E3" w:rsidP="00CC1F33">
            <w:pPr>
              <w:pStyle w:val="oneM2M-CoverTableLeft"/>
            </w:pPr>
            <w:r>
              <w:t xml:space="preserve">Uploaded </w:t>
            </w:r>
            <w:proofErr w:type="gramStart"/>
            <w:r w:rsidRPr="003374F1">
              <w:t>Date:*</w:t>
            </w:r>
            <w:proofErr w:type="gramEnd"/>
          </w:p>
        </w:tc>
        <w:tc>
          <w:tcPr>
            <w:tcW w:w="6951" w:type="dxa"/>
            <w:shd w:val="clear" w:color="auto" w:fill="FFFFFF"/>
          </w:tcPr>
          <w:p w14:paraId="6CE50744" w14:textId="4DB6A0A0" w:rsidR="00A143E3" w:rsidRPr="003374F1" w:rsidRDefault="009E25CA" w:rsidP="00826192">
            <w:pPr>
              <w:pStyle w:val="oneM2M-CoverTableText"/>
            </w:pPr>
            <w:r>
              <w:t>2</w:t>
            </w:r>
            <w:r w:rsidR="00F10847">
              <w:t>017-1</w:t>
            </w:r>
            <w:r w:rsidR="00443661">
              <w:t>1</w:t>
            </w:r>
            <w:r w:rsidR="00F10847">
              <w:t>-</w:t>
            </w:r>
            <w:r w:rsidR="00443661">
              <w:t>06</w:t>
            </w:r>
          </w:p>
        </w:tc>
      </w:tr>
      <w:tr w:rsidR="00A143E3" w:rsidRPr="001A2965" w14:paraId="1F838AF1" w14:textId="77777777" w:rsidTr="009762D8">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FABA835" w14:textId="77777777" w:rsidR="00A143E3" w:rsidRPr="003374F1" w:rsidRDefault="00A143E3" w:rsidP="00CC1F33">
            <w:pPr>
              <w:pStyle w:val="oneM2M-CoverTableLeft"/>
            </w:pPr>
            <w:r w:rsidRPr="003374F1">
              <w:t xml:space="preserve">Document(s) </w:t>
            </w:r>
          </w:p>
          <w:p w14:paraId="6760BBA3" w14:textId="77777777" w:rsidR="00A143E3" w:rsidRPr="003374F1" w:rsidRDefault="00A143E3" w:rsidP="00CC1F33">
            <w:pPr>
              <w:pStyle w:val="oneM2M-CoverTableLeft"/>
            </w:pPr>
            <w:r w:rsidRPr="003374F1">
              <w:t>Impacted*</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050B59E0" w14:textId="4AE124E2" w:rsidR="00A143E3" w:rsidRPr="003374F1" w:rsidRDefault="00F10847" w:rsidP="005F0ED9">
            <w:pPr>
              <w:pStyle w:val="oneM2M-CoverTableText"/>
            </w:pPr>
            <w:r>
              <w:t>TR-0038v0_2</w:t>
            </w:r>
            <w:r w:rsidR="007754F3">
              <w:t>_</w:t>
            </w:r>
            <w:r>
              <w:t>1</w:t>
            </w:r>
          </w:p>
        </w:tc>
      </w:tr>
      <w:tr w:rsidR="00A143E3" w:rsidRPr="001A2965" w14:paraId="0A06A698"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14760B9B" w14:textId="77777777" w:rsidR="00A143E3" w:rsidRPr="003374F1" w:rsidRDefault="00A143E3" w:rsidP="00CC1F33">
            <w:pPr>
              <w:pStyle w:val="oneM2M-CoverTableLeft"/>
            </w:pPr>
            <w:r w:rsidRPr="003374F1">
              <w:t>Intended purpose of</w:t>
            </w:r>
          </w:p>
          <w:p w14:paraId="0FA7FACD" w14:textId="77777777" w:rsidR="00A143E3" w:rsidRPr="003374F1" w:rsidRDefault="00A143E3" w:rsidP="00CC1F33">
            <w:pPr>
              <w:pStyle w:val="oneM2M-CoverTableLeft"/>
            </w:pPr>
            <w:proofErr w:type="gramStart"/>
            <w:r w:rsidRPr="003374F1">
              <w:t>document:*</w:t>
            </w:r>
            <w:proofErr w:type="gramEnd"/>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3A4D3482" w14:textId="77777777" w:rsidR="00A143E3" w:rsidRPr="003374F1" w:rsidRDefault="005F0ED9" w:rsidP="00826192">
            <w:pPr>
              <w:pStyle w:val="oneM2M-CoverTableText"/>
            </w:pPr>
            <w:r>
              <w:fldChar w:fldCharType="begin">
                <w:ffData>
                  <w:name w:val=""/>
                  <w:enabled/>
                  <w:calcOnExit w:val="0"/>
                  <w:checkBox>
                    <w:sizeAuto/>
                    <w:default w:val="1"/>
                  </w:checkBox>
                </w:ffData>
              </w:fldChar>
            </w:r>
            <w:r>
              <w:instrText xml:space="preserve"> FORMCHECKBOX </w:instrText>
            </w:r>
            <w:r w:rsidR="00B52B61">
              <w:fldChar w:fldCharType="separate"/>
            </w:r>
            <w:r>
              <w:fldChar w:fldCharType="end"/>
            </w:r>
            <w:r w:rsidR="00A143E3" w:rsidRPr="003374F1">
              <w:t xml:space="preserve"> Decision</w:t>
            </w:r>
          </w:p>
          <w:p w14:paraId="3EE4353F" w14:textId="77777777" w:rsidR="00A143E3" w:rsidRPr="003374F1" w:rsidRDefault="00902041" w:rsidP="00826192">
            <w:pPr>
              <w:pStyle w:val="oneM2M-CoverTableText"/>
            </w:pPr>
            <w:r>
              <w:fldChar w:fldCharType="begin">
                <w:ffData>
                  <w:name w:val=""/>
                  <w:enabled/>
                  <w:calcOnExit w:val="0"/>
                  <w:checkBox>
                    <w:sizeAuto/>
                    <w:default w:val="1"/>
                  </w:checkBox>
                </w:ffData>
              </w:fldChar>
            </w:r>
            <w:r>
              <w:instrText xml:space="preserve"> FORMCHECKBOX </w:instrText>
            </w:r>
            <w:r w:rsidR="00B52B61">
              <w:fldChar w:fldCharType="separate"/>
            </w:r>
            <w:r>
              <w:fldChar w:fldCharType="end"/>
            </w:r>
            <w:r w:rsidR="00A143E3" w:rsidRPr="003374F1">
              <w:t xml:space="preserve"> Discussion</w:t>
            </w:r>
          </w:p>
          <w:p w14:paraId="53DB7971"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B52B61">
              <w:fldChar w:fldCharType="separate"/>
            </w:r>
            <w:r w:rsidRPr="003374F1">
              <w:fldChar w:fldCharType="end"/>
            </w:r>
            <w:r w:rsidRPr="003374F1">
              <w:t xml:space="preserve"> Information</w:t>
            </w:r>
          </w:p>
          <w:p w14:paraId="25CECFCD"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B52B61">
              <w:fldChar w:fldCharType="separate"/>
            </w:r>
            <w:r w:rsidRPr="003374F1">
              <w:fldChar w:fldCharType="end"/>
            </w:r>
            <w:r w:rsidRPr="003374F1">
              <w:t xml:space="preserve"> Other &lt;specify&gt;</w:t>
            </w:r>
          </w:p>
        </w:tc>
      </w:tr>
      <w:tr w:rsidR="00A143E3" w:rsidRPr="001A2965" w14:paraId="3DA5A7B9"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3C31D4C2" w14:textId="77777777" w:rsidR="00A143E3" w:rsidRPr="003374F1" w:rsidRDefault="00A143E3" w:rsidP="00CC1F33">
            <w:pPr>
              <w:pStyle w:val="oneM2M-CoverTableLeft"/>
            </w:pPr>
            <w:r w:rsidRPr="003374F1">
              <w:t xml:space="preserve">Decision requested or </w:t>
            </w:r>
            <w:proofErr w:type="gramStart"/>
            <w:r w:rsidRPr="003374F1">
              <w:t>recommendation:*</w:t>
            </w:r>
            <w:proofErr w:type="gramEnd"/>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5EBBF183" w14:textId="551CE514" w:rsidR="00A0742B" w:rsidRDefault="0053319B" w:rsidP="00A0742B">
            <w:pPr>
              <w:rPr>
                <w:sz w:val="22"/>
                <w:szCs w:val="22"/>
                <w:lang w:eastAsia="ko-KR"/>
              </w:rPr>
            </w:pPr>
            <w:r>
              <w:rPr>
                <w:sz w:val="22"/>
                <w:szCs w:val="22"/>
                <w:lang w:eastAsia="ko-KR"/>
              </w:rPr>
              <w:t>Include the text proposed in</w:t>
            </w:r>
            <w:r w:rsidR="00802DEA">
              <w:rPr>
                <w:sz w:val="22"/>
                <w:szCs w:val="22"/>
                <w:lang w:eastAsia="ko-KR"/>
              </w:rPr>
              <w:t xml:space="preserve"> this contribution into TR-0038</w:t>
            </w:r>
            <w:r w:rsidR="000F44FB">
              <w:rPr>
                <w:sz w:val="22"/>
                <w:szCs w:val="22"/>
                <w:lang w:eastAsia="ko-KR"/>
              </w:rPr>
              <w:t>v0.2.1</w:t>
            </w:r>
            <w:r w:rsidR="005516B5">
              <w:rPr>
                <w:sz w:val="22"/>
                <w:szCs w:val="22"/>
                <w:lang w:eastAsia="ko-KR"/>
              </w:rPr>
              <w:t>.</w:t>
            </w:r>
            <w:r w:rsidR="00A0742B">
              <w:rPr>
                <w:sz w:val="22"/>
                <w:szCs w:val="22"/>
                <w:lang w:eastAsia="ko-KR"/>
              </w:rPr>
              <w:t xml:space="preserve"> </w:t>
            </w:r>
          </w:p>
          <w:p w14:paraId="6B2D2307" w14:textId="77777777" w:rsidR="0023181D" w:rsidRPr="003374F1" w:rsidRDefault="0023181D" w:rsidP="00E77745"/>
        </w:tc>
      </w:tr>
      <w:tr w:rsidR="009762D8" w14:paraId="4A246D9A" w14:textId="77777777" w:rsidTr="009762D8">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17203881" w14:textId="77777777" w:rsidR="009762D8" w:rsidRPr="004941A6" w:rsidRDefault="009762D8" w:rsidP="00DD13CD">
            <w:pPr>
              <w:pStyle w:val="oneM2M-CoverTableLeft"/>
              <w:tabs>
                <w:tab w:val="left" w:pos="6248"/>
              </w:tabs>
              <w:rPr>
                <w:sz w:val="16"/>
                <w:szCs w:val="16"/>
                <w:lang w:eastAsia="ja-JP"/>
              </w:rPr>
            </w:pPr>
            <w:r>
              <w:rPr>
                <w:sz w:val="16"/>
                <w:szCs w:val="16"/>
              </w:rPr>
              <w:t>Template Version:23</w:t>
            </w:r>
            <w:r w:rsidRPr="004941A6">
              <w:rPr>
                <w:sz w:val="16"/>
                <w:szCs w:val="16"/>
                <w:lang w:eastAsia="ja-JP"/>
              </w:rPr>
              <w:t xml:space="preserve"> February 2015 (Do not modify)</w:t>
            </w:r>
          </w:p>
        </w:tc>
      </w:tr>
    </w:tbl>
    <w:p w14:paraId="728D8462" w14:textId="77777777" w:rsidR="00A143E3" w:rsidRDefault="00A143E3" w:rsidP="00A143E3"/>
    <w:p w14:paraId="3A1CA2D5"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779F8956" w14:textId="5ADE6585"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3E649EC7" w14:textId="37B466E3" w:rsidR="0053319B" w:rsidRDefault="0053319B" w:rsidP="009C0406">
      <w:pPr>
        <w:spacing w:after="40"/>
        <w:rPr>
          <w:rFonts w:ascii="Arial" w:hAnsi="Arial" w:cs="Arial"/>
          <w:lang w:eastAsia="ko-KR"/>
        </w:rPr>
      </w:pPr>
    </w:p>
    <w:p w14:paraId="352C1FEB" w14:textId="77777777" w:rsidR="00FE7017" w:rsidRDefault="0053319B" w:rsidP="009C0406">
      <w:pPr>
        <w:spacing w:after="40"/>
        <w:rPr>
          <w:rFonts w:ascii="Arial" w:hAnsi="Arial" w:cs="Arial"/>
          <w:b/>
          <w:sz w:val="32"/>
          <w:lang w:eastAsia="ko-KR"/>
        </w:rPr>
      </w:pPr>
      <w:r>
        <w:rPr>
          <w:rFonts w:ascii="Arial" w:hAnsi="Arial" w:cs="Arial"/>
          <w:lang w:eastAsia="ko-KR"/>
        </w:rPr>
        <w:br w:type="page"/>
      </w:r>
      <w:r w:rsidRPr="0053319B">
        <w:rPr>
          <w:rFonts w:ascii="Arial" w:hAnsi="Arial" w:cs="Arial"/>
          <w:b/>
          <w:sz w:val="32"/>
          <w:lang w:eastAsia="ko-KR"/>
        </w:rPr>
        <w:lastRenderedPageBreak/>
        <w:t>Introduction</w:t>
      </w:r>
    </w:p>
    <w:p w14:paraId="78D15C39" w14:textId="77777777" w:rsidR="0053319B" w:rsidRDefault="0053319B" w:rsidP="009C0406">
      <w:pPr>
        <w:spacing w:after="40"/>
        <w:rPr>
          <w:rFonts w:ascii="Arial" w:hAnsi="Arial" w:cs="Arial"/>
          <w:sz w:val="22"/>
          <w:lang w:eastAsia="ko-KR"/>
        </w:rPr>
      </w:pPr>
    </w:p>
    <w:p w14:paraId="12CBFF74" w14:textId="265FF30E" w:rsidR="0053319B" w:rsidRPr="00AA0874" w:rsidRDefault="0053319B" w:rsidP="009C0406">
      <w:pPr>
        <w:spacing w:after="40"/>
        <w:rPr>
          <w:rFonts w:ascii="Arial" w:hAnsi="Arial" w:cs="Arial"/>
          <w:sz w:val="22"/>
          <w:lang w:eastAsia="ko-KR"/>
        </w:rPr>
      </w:pPr>
      <w:r w:rsidRPr="00AA0874">
        <w:rPr>
          <w:rFonts w:ascii="Arial" w:hAnsi="Arial" w:cs="Arial"/>
          <w:sz w:val="22"/>
          <w:lang w:eastAsia="ko-KR"/>
        </w:rPr>
        <w:t>This contribut</w:t>
      </w:r>
      <w:r w:rsidR="00F10847" w:rsidRPr="00AA0874">
        <w:rPr>
          <w:rFonts w:ascii="Arial" w:hAnsi="Arial" w:cs="Arial"/>
          <w:sz w:val="22"/>
          <w:lang w:eastAsia="ko-KR"/>
        </w:rPr>
        <w:t xml:space="preserve">ion proposes </w:t>
      </w:r>
      <w:r w:rsidR="00AA0874">
        <w:rPr>
          <w:rFonts w:ascii="Arial" w:hAnsi="Arial" w:cs="Arial"/>
          <w:sz w:val="22"/>
          <w:lang w:eastAsia="ko-KR"/>
        </w:rPr>
        <w:t>updates and new text for</w:t>
      </w:r>
      <w:r w:rsidRPr="00AA0874">
        <w:rPr>
          <w:rFonts w:ascii="Arial" w:hAnsi="Arial" w:cs="Arial"/>
          <w:sz w:val="22"/>
          <w:lang w:eastAsia="ko-KR"/>
        </w:rPr>
        <w:t xml:space="preserve"> TR-0038.</w:t>
      </w:r>
    </w:p>
    <w:p w14:paraId="581ABBF8" w14:textId="6A6463EC" w:rsidR="00AA0874" w:rsidRPr="00AA0874" w:rsidRDefault="00AA0874" w:rsidP="00AA0874">
      <w:pPr>
        <w:pStyle w:val="ListParagraph"/>
        <w:numPr>
          <w:ilvl w:val="0"/>
          <w:numId w:val="35"/>
        </w:numPr>
        <w:rPr>
          <w:rFonts w:ascii="Arial" w:hAnsi="Arial" w:cs="Arial"/>
        </w:rPr>
      </w:pPr>
      <w:r>
        <w:rPr>
          <w:rFonts w:ascii="Arial" w:hAnsi="Arial" w:cs="Arial"/>
        </w:rPr>
        <w:t xml:space="preserve">editorial corrections to </w:t>
      </w:r>
      <w:r w:rsidR="008B37B6">
        <w:rPr>
          <w:rFonts w:ascii="Arial" w:hAnsi="Arial" w:cs="Arial"/>
        </w:rPr>
        <w:t xml:space="preserve">existing section </w:t>
      </w:r>
      <w:r>
        <w:rPr>
          <w:rFonts w:ascii="Arial" w:hAnsi="Arial" w:cs="Arial"/>
        </w:rPr>
        <w:t>7.1.2</w:t>
      </w:r>
      <w:r w:rsidR="008B37B6">
        <w:rPr>
          <w:rFonts w:ascii="Arial" w:hAnsi="Arial" w:cs="Arial"/>
        </w:rPr>
        <w:t xml:space="preserve"> and Annex A.2</w:t>
      </w:r>
    </w:p>
    <w:p w14:paraId="357D1FEB" w14:textId="656B01E6" w:rsidR="00AA0874" w:rsidRDefault="00AA0874" w:rsidP="00AA0874">
      <w:pPr>
        <w:pStyle w:val="ListParagraph"/>
        <w:numPr>
          <w:ilvl w:val="0"/>
          <w:numId w:val="35"/>
        </w:numPr>
        <w:rPr>
          <w:rFonts w:ascii="Arial" w:hAnsi="Arial" w:cs="Arial"/>
        </w:rPr>
      </w:pPr>
      <w:r>
        <w:rPr>
          <w:rFonts w:ascii="Arial" w:hAnsi="Arial" w:cs="Arial"/>
        </w:rPr>
        <w:t xml:space="preserve">new text for </w:t>
      </w:r>
      <w:r w:rsidR="009D5B61">
        <w:rPr>
          <w:rFonts w:ascii="Arial" w:hAnsi="Arial" w:cs="Arial"/>
        </w:rPr>
        <w:t xml:space="preserve">clause </w:t>
      </w:r>
      <w:r>
        <w:rPr>
          <w:rFonts w:ascii="Arial" w:hAnsi="Arial" w:cs="Arial"/>
        </w:rPr>
        <w:t xml:space="preserve">7.1.3 </w:t>
      </w:r>
      <w:r w:rsidRPr="00AA0874">
        <w:rPr>
          <w:rFonts w:ascii="Arial" w:hAnsi="Arial" w:cs="Arial"/>
        </w:rPr>
        <w:t>Certificate-based SAE between Home Gateway and IN-CSE</w:t>
      </w:r>
    </w:p>
    <w:p w14:paraId="70DD85A8" w14:textId="1861CEC6" w:rsidR="009D5B61" w:rsidRDefault="009D5B61" w:rsidP="009D5B61">
      <w:pPr>
        <w:pStyle w:val="ListParagraph"/>
        <w:numPr>
          <w:ilvl w:val="0"/>
          <w:numId w:val="35"/>
        </w:numPr>
        <w:rPr>
          <w:rFonts w:ascii="Arial" w:hAnsi="Arial" w:cs="Arial"/>
        </w:rPr>
      </w:pPr>
      <w:r>
        <w:rPr>
          <w:rFonts w:ascii="Arial" w:hAnsi="Arial" w:cs="Arial"/>
        </w:rPr>
        <w:t xml:space="preserve">new text for clause 7.1.4 </w:t>
      </w:r>
      <w:r w:rsidRPr="009D5B61">
        <w:rPr>
          <w:rFonts w:ascii="Arial" w:hAnsi="Arial" w:cs="Arial"/>
        </w:rPr>
        <w:t>MAF-based SAE between Smartphone and IN-CSE</w:t>
      </w:r>
    </w:p>
    <w:p w14:paraId="6E7DA89D" w14:textId="4E08D7E8" w:rsidR="00AA0874" w:rsidRDefault="00AA0874" w:rsidP="00AA0874">
      <w:pPr>
        <w:pStyle w:val="ListParagraph"/>
        <w:numPr>
          <w:ilvl w:val="0"/>
          <w:numId w:val="35"/>
        </w:numPr>
        <w:rPr>
          <w:rFonts w:ascii="Arial" w:hAnsi="Arial" w:cs="Arial"/>
        </w:rPr>
      </w:pPr>
      <w:r>
        <w:rPr>
          <w:rFonts w:ascii="Arial" w:hAnsi="Arial" w:cs="Arial"/>
        </w:rPr>
        <w:t xml:space="preserve">new Annex A.3 </w:t>
      </w:r>
      <w:r w:rsidRPr="00AA0874">
        <w:rPr>
          <w:rFonts w:ascii="Arial" w:hAnsi="Arial" w:cs="Arial"/>
        </w:rPr>
        <w:t>Certificate-Based Security Association Establishment</w:t>
      </w:r>
    </w:p>
    <w:p w14:paraId="444FBEAA" w14:textId="6FB909F4" w:rsidR="009D5B61" w:rsidRPr="009D5B61" w:rsidRDefault="009D5B61" w:rsidP="009D5B61">
      <w:pPr>
        <w:pStyle w:val="ListParagraph"/>
        <w:numPr>
          <w:ilvl w:val="0"/>
          <w:numId w:val="35"/>
        </w:numPr>
        <w:rPr>
          <w:rFonts w:ascii="Arial" w:hAnsi="Arial" w:cs="Arial"/>
        </w:rPr>
      </w:pPr>
      <w:r>
        <w:rPr>
          <w:rFonts w:ascii="Arial" w:hAnsi="Arial" w:cs="Arial"/>
        </w:rPr>
        <w:t>new Annex A.4 MAF-based</w:t>
      </w:r>
      <w:r w:rsidRPr="00AA0874">
        <w:rPr>
          <w:rFonts w:ascii="Arial" w:hAnsi="Arial" w:cs="Arial"/>
        </w:rPr>
        <w:t xml:space="preserve"> Security Association Establishment</w:t>
      </w:r>
    </w:p>
    <w:p w14:paraId="7D696F6F" w14:textId="7166D388" w:rsidR="00AA0874" w:rsidRDefault="00AA0874" w:rsidP="00AA0874">
      <w:pPr>
        <w:pStyle w:val="ListParagraph"/>
        <w:numPr>
          <w:ilvl w:val="0"/>
          <w:numId w:val="35"/>
        </w:numPr>
        <w:rPr>
          <w:rFonts w:ascii="Arial" w:hAnsi="Arial" w:cs="Arial"/>
        </w:rPr>
      </w:pPr>
      <w:r>
        <w:rPr>
          <w:rFonts w:ascii="Arial" w:hAnsi="Arial" w:cs="Arial"/>
        </w:rPr>
        <w:t xml:space="preserve">new Annex B </w:t>
      </w:r>
      <w:r w:rsidRPr="00AA0874">
        <w:rPr>
          <w:rFonts w:ascii="Arial" w:hAnsi="Arial" w:cs="Arial"/>
        </w:rPr>
        <w:t>Generation of Certificates</w:t>
      </w:r>
    </w:p>
    <w:p w14:paraId="29BCDA31" w14:textId="494190DC" w:rsidR="00EB2668" w:rsidRPr="008B37B6" w:rsidRDefault="00EB2668" w:rsidP="00AA0874">
      <w:pPr>
        <w:rPr>
          <w:rFonts w:ascii="Arial" w:hAnsi="Arial" w:cs="Arial"/>
          <w:i/>
        </w:rPr>
      </w:pPr>
    </w:p>
    <w:p w14:paraId="450C4984" w14:textId="77777777" w:rsidR="0053319B" w:rsidRDefault="0053319B" w:rsidP="009C0406">
      <w:pPr>
        <w:spacing w:after="40"/>
        <w:rPr>
          <w:rFonts w:ascii="Arial" w:hAnsi="Arial" w:cs="Arial"/>
          <w:sz w:val="22"/>
          <w:lang w:eastAsia="ko-KR"/>
        </w:rPr>
      </w:pPr>
    </w:p>
    <w:p w14:paraId="471BA92F" w14:textId="3840EB67" w:rsidR="008C4B9D" w:rsidRDefault="008C4B9D" w:rsidP="008C4B9D">
      <w:pPr>
        <w:spacing w:after="40"/>
        <w:rPr>
          <w:rFonts w:ascii="Arial" w:hAnsi="Arial" w:cs="Arial"/>
          <w:i/>
          <w:sz w:val="24"/>
          <w:lang w:eastAsia="ko-KR"/>
        </w:rPr>
      </w:pPr>
      <w:r w:rsidRPr="0053319B">
        <w:rPr>
          <w:rFonts w:ascii="Arial" w:hAnsi="Arial" w:cs="Arial"/>
          <w:i/>
          <w:sz w:val="24"/>
          <w:lang w:eastAsia="ko-KR"/>
        </w:rPr>
        <w:t xml:space="preserve">======== </w:t>
      </w:r>
      <w:r w:rsidR="00F10847">
        <w:rPr>
          <w:rFonts w:ascii="Arial" w:hAnsi="Arial" w:cs="Arial"/>
          <w:i/>
          <w:sz w:val="24"/>
          <w:lang w:eastAsia="ko-KR"/>
        </w:rPr>
        <w:t xml:space="preserve">start of change </w:t>
      </w:r>
      <w:proofErr w:type="gramStart"/>
      <w:r w:rsidR="00F10847">
        <w:rPr>
          <w:rFonts w:ascii="Arial" w:hAnsi="Arial" w:cs="Arial"/>
          <w:i/>
          <w:sz w:val="24"/>
          <w:lang w:eastAsia="ko-KR"/>
        </w:rPr>
        <w:t>1</w:t>
      </w:r>
      <w:r>
        <w:rPr>
          <w:rFonts w:ascii="Arial" w:hAnsi="Arial" w:cs="Arial"/>
          <w:i/>
          <w:sz w:val="24"/>
          <w:lang w:eastAsia="ko-KR"/>
        </w:rPr>
        <w:t xml:space="preserve">  </w:t>
      </w:r>
      <w:r w:rsidRPr="0053319B">
        <w:rPr>
          <w:rFonts w:ascii="Arial" w:hAnsi="Arial" w:cs="Arial"/>
          <w:i/>
          <w:sz w:val="24"/>
          <w:lang w:eastAsia="ko-KR"/>
        </w:rPr>
        <w:t>=</w:t>
      </w:r>
      <w:proofErr w:type="gramEnd"/>
      <w:r w:rsidRPr="0053319B">
        <w:rPr>
          <w:rFonts w:ascii="Arial" w:hAnsi="Arial" w:cs="Arial"/>
          <w:i/>
          <w:sz w:val="24"/>
          <w:lang w:eastAsia="ko-KR"/>
        </w:rPr>
        <w:t>============================</w:t>
      </w:r>
    </w:p>
    <w:p w14:paraId="4921A91F" w14:textId="44F077E1" w:rsidR="00F10847" w:rsidRDefault="00F10847" w:rsidP="008C4B9D">
      <w:pPr>
        <w:spacing w:after="40"/>
        <w:rPr>
          <w:rFonts w:ascii="Arial" w:hAnsi="Arial" w:cs="Arial"/>
          <w:sz w:val="24"/>
          <w:lang w:eastAsia="ko-KR"/>
        </w:rPr>
      </w:pPr>
    </w:p>
    <w:p w14:paraId="5E37EE51" w14:textId="77777777" w:rsidR="00F10847" w:rsidRPr="00F10847" w:rsidRDefault="00F10847" w:rsidP="00F10847">
      <w:pPr>
        <w:keepNext/>
        <w:keepLines/>
        <w:spacing w:before="120"/>
        <w:ind w:left="1134" w:hanging="1134"/>
        <w:outlineLvl w:val="2"/>
        <w:rPr>
          <w:rFonts w:ascii="Arial" w:hAnsi="Arial"/>
          <w:sz w:val="28"/>
          <w:lang w:val="en-US" w:eastAsia="zh-CN"/>
        </w:rPr>
      </w:pPr>
      <w:bookmarkStart w:id="2" w:name="_Toc495332546"/>
      <w:r w:rsidRPr="00F10847">
        <w:rPr>
          <w:rFonts w:ascii="Arial" w:hAnsi="Arial"/>
          <w:sz w:val="28"/>
          <w:lang w:val="en-US" w:eastAsia="zh-CN"/>
        </w:rPr>
        <w:t>7.1.2</w:t>
      </w:r>
      <w:r w:rsidRPr="00F10847">
        <w:rPr>
          <w:rFonts w:ascii="Arial" w:hAnsi="Arial"/>
          <w:sz w:val="28"/>
          <w:lang w:val="en-US" w:eastAsia="zh-CN"/>
        </w:rPr>
        <w:tab/>
      </w:r>
      <w:r w:rsidRPr="00F10847">
        <w:rPr>
          <w:rFonts w:ascii="Arial" w:hAnsi="Arial"/>
          <w:sz w:val="28"/>
          <w:lang w:val="en-US"/>
        </w:rPr>
        <w:t>Provisioned Symmetric Key SAE between the Locks and the Home Gateway</w:t>
      </w:r>
      <w:bookmarkEnd w:id="2"/>
    </w:p>
    <w:p w14:paraId="22BE8ED7" w14:textId="77777777" w:rsidR="00F10847" w:rsidRPr="00F10847" w:rsidRDefault="00F10847" w:rsidP="00F10847">
      <w:pPr>
        <w:rPr>
          <w:sz w:val="22"/>
          <w:szCs w:val="22"/>
          <w:lang w:val="en-US" w:eastAsia="zh-CN"/>
        </w:rPr>
      </w:pPr>
      <w:r w:rsidRPr="00F10847">
        <w:t>In this example it is assumed that authentication between the Locks (ADN-AE1 and ADN-AE2) and the Home Gateway (MN-CSE) is performed using provisioned keys (</w:t>
      </w:r>
      <w:proofErr w:type="spellStart"/>
      <w:r w:rsidRPr="00F10847">
        <w:t>Kpsa</w:t>
      </w:r>
      <w:proofErr w:type="spellEnd"/>
      <w:r w:rsidRPr="00F10847">
        <w:t>) and key identifiers (</w:t>
      </w:r>
      <w:proofErr w:type="spellStart"/>
      <w:r w:rsidRPr="00F10847">
        <w:t>KpsaID</w:t>
      </w:r>
      <w:proofErr w:type="spellEnd"/>
      <w:r w:rsidRPr="00F10847">
        <w:t>).</w:t>
      </w:r>
    </w:p>
    <w:p w14:paraId="037A99C9" w14:textId="77777777" w:rsidR="00F10847" w:rsidRPr="00F10847" w:rsidRDefault="00F10847" w:rsidP="00F10847">
      <w:pPr>
        <w:rPr>
          <w:b/>
        </w:rPr>
      </w:pPr>
      <w:r w:rsidRPr="00F10847">
        <w:rPr>
          <w:b/>
        </w:rPr>
        <w:t xml:space="preserve">Configuration of ADN-AE1 and ADN-AE2: </w:t>
      </w:r>
    </w:p>
    <w:p w14:paraId="116A7908" w14:textId="77777777" w:rsidR="00F10847" w:rsidRPr="00F10847" w:rsidRDefault="00F10847" w:rsidP="00F10847">
      <w:pPr>
        <w:numPr>
          <w:ilvl w:val="0"/>
          <w:numId w:val="60"/>
        </w:numPr>
      </w:pPr>
      <w:r w:rsidRPr="00F10847">
        <w:t xml:space="preserve">The AEs are configured with the set of allowed </w:t>
      </w:r>
      <w:proofErr w:type="gramStart"/>
      <w:r w:rsidRPr="00F10847">
        <w:t>TLS</w:t>
      </w:r>
      <w:proofErr w:type="gramEnd"/>
      <w:r w:rsidRPr="00F10847">
        <w:t xml:space="preserve"> </w:t>
      </w:r>
      <w:proofErr w:type="spellStart"/>
      <w:r w:rsidRPr="00F10847">
        <w:t>ciphersuites</w:t>
      </w:r>
      <w:proofErr w:type="spellEnd"/>
      <w:r w:rsidRPr="00F10847">
        <w:t xml:space="preserve"> when using TLS-PSK as defined in clause 10.2.2 of TS-0003 [i.4]. The set of </w:t>
      </w:r>
      <w:proofErr w:type="spellStart"/>
      <w:r w:rsidRPr="00F10847">
        <w:t>ciphersuites</w:t>
      </w:r>
      <w:proofErr w:type="spellEnd"/>
      <w:r w:rsidRPr="00F10847">
        <w:t xml:space="preserve"> includes TLS_PSK_WITH_AES_128_CBC_SHA256.</w:t>
      </w:r>
    </w:p>
    <w:p w14:paraId="3CB1E68C" w14:textId="77777777" w:rsidR="00F10847" w:rsidRPr="00F10847" w:rsidRDefault="00F10847" w:rsidP="00F10847">
      <w:pPr>
        <w:numPr>
          <w:ilvl w:val="0"/>
          <w:numId w:val="60"/>
        </w:numPr>
        <w:rPr>
          <w:i/>
        </w:rPr>
      </w:pPr>
      <w:r w:rsidRPr="00F10847">
        <w:t xml:space="preserve">The AE is assumed to be configured with the CSE-ID of the Home Gateway which is a unique identifier within the M2M-SPs domain. The CSE-ID value is assumed as mn-cse-123456. </w:t>
      </w:r>
    </w:p>
    <w:p w14:paraId="0FE65D02" w14:textId="77777777" w:rsidR="00F10847" w:rsidRPr="00F10847" w:rsidRDefault="00F10847" w:rsidP="00F10847">
      <w:pPr>
        <w:numPr>
          <w:ilvl w:val="0"/>
          <w:numId w:val="60"/>
        </w:numPr>
        <w:rPr>
          <w:i/>
        </w:rPr>
      </w:pPr>
      <w:r w:rsidRPr="00F10847">
        <w:t>The AE is assumed to be configured with a pair of credentials (</w:t>
      </w:r>
      <w:proofErr w:type="spellStart"/>
      <w:r w:rsidRPr="00F10847">
        <w:t>psk</w:t>
      </w:r>
      <w:proofErr w:type="spellEnd"/>
      <w:r w:rsidRPr="00F10847">
        <w:t xml:space="preserve">, </w:t>
      </w:r>
      <w:proofErr w:type="spellStart"/>
      <w:r w:rsidRPr="00F10847">
        <w:t>psk_identity</w:t>
      </w:r>
      <w:proofErr w:type="spellEnd"/>
      <w:r w:rsidRPr="00F10847">
        <w:t xml:space="preserve">) associated with the CSE-ID. An example of credential configuration is given in Table 7.1.2-1. The length of the keys </w:t>
      </w:r>
      <w:proofErr w:type="spellStart"/>
      <w:r w:rsidRPr="00F10847">
        <w:t>Kpsa</w:t>
      </w:r>
      <w:proofErr w:type="spellEnd"/>
      <w:r w:rsidRPr="00F10847">
        <w:t xml:space="preserve"> is not mandated by TS-0003 [i.4] and left to implementation. In this example the key length of 8 bytes (64 bits) is chosen. The key identifiers comply with the format specified in clause 10.5 of TS-0003 [i.4].</w:t>
      </w:r>
    </w:p>
    <w:p w14:paraId="138AC888" w14:textId="77777777" w:rsidR="00F10847" w:rsidRPr="00F10847" w:rsidRDefault="00F10847" w:rsidP="00F10847">
      <w:pPr>
        <w:keepNext/>
        <w:spacing w:before="120" w:after="120"/>
        <w:jc w:val="center"/>
        <w:rPr>
          <w:b/>
          <w:bCs/>
        </w:rPr>
      </w:pPr>
      <w:r w:rsidRPr="00F10847">
        <w:rPr>
          <w:b/>
          <w:bCs/>
        </w:rPr>
        <w:t>Table 7.1.2-1: Example Credentials configured on ADN-AE1 and ADN-AE2</w:t>
      </w:r>
    </w:p>
    <w:tbl>
      <w:tblPr>
        <w:tblW w:w="6979" w:type="dxa"/>
        <w:tblInd w:w="1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 w:author="Wolfgang Granzow" w:date="2017-10-20T12:17:00Z">
          <w:tblPr>
            <w:tblW w:w="0" w:type="auto"/>
            <w:tblInd w:w="7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173"/>
        <w:gridCol w:w="1929"/>
        <w:gridCol w:w="3877"/>
        <w:tblGridChange w:id="4">
          <w:tblGrid>
            <w:gridCol w:w="771"/>
            <w:gridCol w:w="1925"/>
            <w:gridCol w:w="3622"/>
          </w:tblGrid>
        </w:tblGridChange>
      </w:tblGrid>
      <w:tr w:rsidR="00F10847" w:rsidRPr="00F10847" w14:paraId="506EEBD4" w14:textId="77777777" w:rsidTr="00C86F97">
        <w:tc>
          <w:tcPr>
            <w:tcW w:w="1184" w:type="dxa"/>
            <w:tcBorders>
              <w:top w:val="single" w:sz="4" w:space="0" w:color="auto"/>
              <w:left w:val="single" w:sz="4" w:space="0" w:color="auto"/>
              <w:bottom w:val="single" w:sz="4" w:space="0" w:color="auto"/>
              <w:right w:val="single" w:sz="4" w:space="0" w:color="auto"/>
            </w:tcBorders>
            <w:vAlign w:val="center"/>
            <w:hideMark/>
            <w:tcPrChange w:id="5" w:author="Wolfgang Granzow" w:date="2017-10-20T12:17:00Z">
              <w:tcPr>
                <w:tcW w:w="1134" w:type="dxa"/>
                <w:tcBorders>
                  <w:top w:val="single" w:sz="4" w:space="0" w:color="auto"/>
                  <w:left w:val="single" w:sz="4" w:space="0" w:color="auto"/>
                  <w:bottom w:val="single" w:sz="4" w:space="0" w:color="auto"/>
                  <w:right w:val="single" w:sz="4" w:space="0" w:color="auto"/>
                </w:tcBorders>
                <w:vAlign w:val="center"/>
                <w:hideMark/>
              </w:tcPr>
            </w:tcPrChange>
          </w:tcPr>
          <w:p w14:paraId="4E3BC2BA" w14:textId="77777777" w:rsidR="00F10847" w:rsidRPr="00F10847" w:rsidRDefault="00F10847" w:rsidP="00F10847">
            <w:pPr>
              <w:spacing w:after="0"/>
              <w:jc w:val="center"/>
              <w:rPr>
                <w:rFonts w:ascii="Arial" w:hAnsi="Arial" w:cs="Arial"/>
                <w:b/>
                <w:lang w:val="en-US" w:eastAsia="zh-CN"/>
              </w:rPr>
            </w:pPr>
            <w:r w:rsidRPr="00F10847">
              <w:rPr>
                <w:rFonts w:ascii="Arial" w:hAnsi="Arial" w:cs="Arial"/>
                <w:b/>
                <w:lang w:val="en-US" w:eastAsia="zh-CN"/>
              </w:rPr>
              <w:t>Entity</w:t>
            </w:r>
          </w:p>
        </w:tc>
        <w:tc>
          <w:tcPr>
            <w:tcW w:w="1925" w:type="dxa"/>
            <w:tcBorders>
              <w:top w:val="single" w:sz="4" w:space="0" w:color="auto"/>
              <w:left w:val="single" w:sz="4" w:space="0" w:color="auto"/>
              <w:bottom w:val="single" w:sz="4" w:space="0" w:color="auto"/>
              <w:right w:val="single" w:sz="4" w:space="0" w:color="auto"/>
            </w:tcBorders>
            <w:vAlign w:val="center"/>
            <w:hideMark/>
            <w:tcPrChange w:id="6" w:author="Wolfgang Granzow" w:date="2017-10-20T12:17:00Z">
              <w:tcPr>
                <w:tcW w:w="2552" w:type="dxa"/>
                <w:tcBorders>
                  <w:top w:val="single" w:sz="4" w:space="0" w:color="auto"/>
                  <w:left w:val="single" w:sz="4" w:space="0" w:color="auto"/>
                  <w:bottom w:val="single" w:sz="4" w:space="0" w:color="auto"/>
                  <w:right w:val="single" w:sz="4" w:space="0" w:color="auto"/>
                </w:tcBorders>
                <w:vAlign w:val="center"/>
                <w:hideMark/>
              </w:tcPr>
            </w:tcPrChange>
          </w:tcPr>
          <w:p w14:paraId="65AA31AF" w14:textId="77777777" w:rsidR="00F10847" w:rsidRPr="00F10847" w:rsidRDefault="00F10847" w:rsidP="00F10847">
            <w:pPr>
              <w:spacing w:after="0"/>
              <w:jc w:val="center"/>
              <w:rPr>
                <w:rFonts w:ascii="Arial" w:hAnsi="Arial" w:cs="Arial"/>
                <w:b/>
                <w:lang w:val="en-US" w:eastAsia="zh-CN"/>
              </w:rPr>
            </w:pPr>
            <w:proofErr w:type="spellStart"/>
            <w:r w:rsidRPr="00F10847">
              <w:rPr>
                <w:rFonts w:ascii="Arial" w:hAnsi="Arial" w:cs="Arial"/>
                <w:b/>
                <w:lang w:val="en-US" w:eastAsia="zh-CN"/>
              </w:rPr>
              <w:t>Kpsa</w:t>
            </w:r>
            <w:proofErr w:type="spellEnd"/>
            <w:r w:rsidRPr="00F10847">
              <w:rPr>
                <w:rFonts w:ascii="Arial" w:hAnsi="Arial" w:cs="Arial"/>
                <w:b/>
                <w:lang w:val="en-US" w:eastAsia="zh-CN"/>
              </w:rPr>
              <w:t xml:space="preserve"> (hex format)</w:t>
            </w:r>
          </w:p>
        </w:tc>
        <w:tc>
          <w:tcPr>
            <w:tcW w:w="3870" w:type="dxa"/>
            <w:tcBorders>
              <w:top w:val="single" w:sz="4" w:space="0" w:color="auto"/>
              <w:left w:val="single" w:sz="4" w:space="0" w:color="auto"/>
              <w:bottom w:val="single" w:sz="4" w:space="0" w:color="auto"/>
              <w:right w:val="single" w:sz="4" w:space="0" w:color="auto"/>
            </w:tcBorders>
            <w:vAlign w:val="center"/>
            <w:hideMark/>
            <w:tcPrChange w:id="7" w:author="Wolfgang Granzow" w:date="2017-10-20T12:17:00Z">
              <w:tcPr>
                <w:tcW w:w="4394" w:type="dxa"/>
                <w:tcBorders>
                  <w:top w:val="single" w:sz="4" w:space="0" w:color="auto"/>
                  <w:left w:val="single" w:sz="4" w:space="0" w:color="auto"/>
                  <w:bottom w:val="single" w:sz="4" w:space="0" w:color="auto"/>
                  <w:right w:val="single" w:sz="4" w:space="0" w:color="auto"/>
                </w:tcBorders>
                <w:vAlign w:val="center"/>
                <w:hideMark/>
              </w:tcPr>
            </w:tcPrChange>
          </w:tcPr>
          <w:p w14:paraId="4D40F7CA" w14:textId="77777777" w:rsidR="00F10847" w:rsidRPr="00F10847" w:rsidRDefault="00F10847" w:rsidP="00F10847">
            <w:pPr>
              <w:spacing w:after="0"/>
              <w:jc w:val="center"/>
              <w:rPr>
                <w:rFonts w:ascii="Arial" w:hAnsi="Arial" w:cs="Arial"/>
                <w:b/>
                <w:lang w:val="en-US" w:eastAsia="zh-CN"/>
              </w:rPr>
            </w:pPr>
            <w:proofErr w:type="spellStart"/>
            <w:r w:rsidRPr="00F10847">
              <w:rPr>
                <w:rFonts w:ascii="Arial" w:hAnsi="Arial" w:cs="Arial"/>
                <w:b/>
                <w:lang w:val="en-US" w:eastAsia="zh-CN"/>
              </w:rPr>
              <w:t>KpsaID</w:t>
            </w:r>
            <w:proofErr w:type="spellEnd"/>
          </w:p>
        </w:tc>
      </w:tr>
      <w:tr w:rsidR="00F10847" w:rsidRPr="00F10847" w14:paraId="35E71A06" w14:textId="77777777" w:rsidTr="00C86F97">
        <w:tc>
          <w:tcPr>
            <w:tcW w:w="1184" w:type="dxa"/>
            <w:tcBorders>
              <w:top w:val="single" w:sz="4" w:space="0" w:color="auto"/>
              <w:left w:val="single" w:sz="4" w:space="0" w:color="auto"/>
              <w:bottom w:val="single" w:sz="4" w:space="0" w:color="auto"/>
              <w:right w:val="single" w:sz="4" w:space="0" w:color="auto"/>
            </w:tcBorders>
            <w:vAlign w:val="center"/>
            <w:hideMark/>
            <w:tcPrChange w:id="8" w:author="Wolfgang Granzow" w:date="2017-10-20T12:17:00Z">
              <w:tcPr>
                <w:tcW w:w="1134" w:type="dxa"/>
                <w:tcBorders>
                  <w:top w:val="single" w:sz="4" w:space="0" w:color="auto"/>
                  <w:left w:val="single" w:sz="4" w:space="0" w:color="auto"/>
                  <w:bottom w:val="single" w:sz="4" w:space="0" w:color="auto"/>
                  <w:right w:val="single" w:sz="4" w:space="0" w:color="auto"/>
                </w:tcBorders>
                <w:vAlign w:val="center"/>
                <w:hideMark/>
              </w:tcPr>
            </w:tcPrChange>
          </w:tcPr>
          <w:p w14:paraId="4A5A0FFD" w14:textId="77777777" w:rsidR="00F10847" w:rsidRPr="00F10847" w:rsidRDefault="00F10847" w:rsidP="00F10847">
            <w:pPr>
              <w:spacing w:after="0"/>
              <w:jc w:val="center"/>
              <w:rPr>
                <w:rFonts w:ascii="Arial" w:hAnsi="Arial" w:cs="Arial"/>
                <w:lang w:val="en-US" w:eastAsia="zh-CN"/>
              </w:rPr>
            </w:pPr>
            <w:r w:rsidRPr="00F10847">
              <w:rPr>
                <w:rFonts w:ascii="Arial" w:hAnsi="Arial" w:cs="Arial"/>
                <w:lang w:val="en-US" w:eastAsia="zh-CN"/>
              </w:rPr>
              <w:t>ADN-AE1</w:t>
            </w:r>
          </w:p>
        </w:tc>
        <w:tc>
          <w:tcPr>
            <w:tcW w:w="1925" w:type="dxa"/>
            <w:tcBorders>
              <w:top w:val="single" w:sz="4" w:space="0" w:color="auto"/>
              <w:left w:val="single" w:sz="4" w:space="0" w:color="auto"/>
              <w:bottom w:val="single" w:sz="4" w:space="0" w:color="auto"/>
              <w:right w:val="single" w:sz="4" w:space="0" w:color="auto"/>
            </w:tcBorders>
            <w:vAlign w:val="center"/>
            <w:hideMark/>
            <w:tcPrChange w:id="9" w:author="Wolfgang Granzow" w:date="2017-10-20T12:17:00Z">
              <w:tcPr>
                <w:tcW w:w="2552" w:type="dxa"/>
                <w:tcBorders>
                  <w:top w:val="single" w:sz="4" w:space="0" w:color="auto"/>
                  <w:left w:val="single" w:sz="4" w:space="0" w:color="auto"/>
                  <w:bottom w:val="single" w:sz="4" w:space="0" w:color="auto"/>
                  <w:right w:val="single" w:sz="4" w:space="0" w:color="auto"/>
                </w:tcBorders>
                <w:vAlign w:val="center"/>
                <w:hideMark/>
              </w:tcPr>
            </w:tcPrChange>
          </w:tcPr>
          <w:p w14:paraId="7C242CEE" w14:textId="77777777" w:rsidR="00F10847" w:rsidRPr="00F10847" w:rsidRDefault="00F10847" w:rsidP="00F10847">
            <w:pPr>
              <w:spacing w:after="0"/>
              <w:jc w:val="center"/>
              <w:rPr>
                <w:rFonts w:ascii="Arial" w:hAnsi="Arial" w:cs="Arial"/>
                <w:lang w:val="en-US" w:eastAsia="zh-CN"/>
              </w:rPr>
            </w:pPr>
            <w:r w:rsidRPr="00F10847">
              <w:rPr>
                <w:rFonts w:ascii="Arial" w:hAnsi="Arial" w:cs="Arial"/>
                <w:lang w:val="en-US" w:eastAsia="zh-CN"/>
              </w:rPr>
              <w:t>1a2b3c4d5e6f7a8b</w:t>
            </w:r>
          </w:p>
        </w:tc>
        <w:tc>
          <w:tcPr>
            <w:tcW w:w="3870" w:type="dxa"/>
            <w:tcBorders>
              <w:top w:val="single" w:sz="4" w:space="0" w:color="auto"/>
              <w:left w:val="single" w:sz="4" w:space="0" w:color="auto"/>
              <w:bottom w:val="single" w:sz="4" w:space="0" w:color="auto"/>
              <w:right w:val="single" w:sz="4" w:space="0" w:color="auto"/>
            </w:tcBorders>
            <w:vAlign w:val="center"/>
            <w:hideMark/>
            <w:tcPrChange w:id="10" w:author="Wolfgang Granzow" w:date="2017-10-20T12:17:00Z">
              <w:tcPr>
                <w:tcW w:w="4394" w:type="dxa"/>
                <w:tcBorders>
                  <w:top w:val="single" w:sz="4" w:space="0" w:color="auto"/>
                  <w:left w:val="single" w:sz="4" w:space="0" w:color="auto"/>
                  <w:bottom w:val="single" w:sz="4" w:space="0" w:color="auto"/>
                  <w:right w:val="single" w:sz="4" w:space="0" w:color="auto"/>
                </w:tcBorders>
                <w:vAlign w:val="center"/>
                <w:hideMark/>
              </w:tcPr>
            </w:tcPrChange>
          </w:tcPr>
          <w:p w14:paraId="12DCA65E" w14:textId="36035480" w:rsidR="00F10847" w:rsidRPr="00C86F97" w:rsidRDefault="00B02662" w:rsidP="00F10847">
            <w:pPr>
              <w:spacing w:after="0"/>
              <w:jc w:val="center"/>
              <w:rPr>
                <w:rFonts w:ascii="Arial" w:hAnsi="Arial" w:cs="Arial"/>
                <w:lang w:val="en-US" w:eastAsia="zh-CN"/>
              </w:rPr>
            </w:pPr>
            <w:del w:id="11" w:author="Wolfgang Granzow" w:date="2017-10-20T12:15:00Z">
              <w:r w:rsidRPr="00C86F97" w:rsidDel="00C86F97">
                <w:rPr>
                  <w:rFonts w:ascii="Arial" w:hAnsi="Arial" w:cs="Arial"/>
                  <w:rPrChange w:id="12" w:author="Wolfgang Granzow" w:date="2017-10-20T12:17:00Z">
                    <w:rPr/>
                  </w:rPrChange>
                </w:rPr>
                <w:fldChar w:fldCharType="begin"/>
              </w:r>
              <w:r w:rsidRPr="00C86F97" w:rsidDel="00C86F97">
                <w:rPr>
                  <w:rFonts w:ascii="Arial" w:hAnsi="Arial" w:cs="Arial"/>
                  <w:rPrChange w:id="13" w:author="Wolfgang Granzow" w:date="2017-10-20T12:17:00Z">
                    <w:rPr/>
                  </w:rPrChange>
                </w:rPr>
                <w:delInstrText xml:space="preserve"> HYPERLINK "mailto:AE123456789012-Lock@in.provider.com" </w:delInstrText>
              </w:r>
              <w:r w:rsidRPr="00C86F97" w:rsidDel="00C86F97">
                <w:rPr>
                  <w:rFonts w:ascii="Arial" w:hAnsi="Arial" w:cs="Arial"/>
                  <w:rPrChange w:id="14" w:author="Wolfgang Granzow" w:date="2017-10-20T12:17:00Z">
                    <w:rPr>
                      <w:rFonts w:cs="Arial"/>
                      <w:color w:val="0000FF"/>
                      <w:u w:val="single"/>
                      <w:lang w:val="en-US" w:eastAsia="zh-CN"/>
                    </w:rPr>
                  </w:rPrChange>
                </w:rPr>
                <w:fldChar w:fldCharType="separate"/>
              </w:r>
              <w:r w:rsidR="00F10847" w:rsidRPr="00C86F97" w:rsidDel="00C86F97">
                <w:rPr>
                  <w:rFonts w:ascii="Arial" w:hAnsi="Arial" w:cs="Arial"/>
                  <w:color w:val="0000FF"/>
                  <w:u w:val="single"/>
                  <w:lang w:val="en-US" w:eastAsia="zh-CN"/>
                  <w:rPrChange w:id="15" w:author="Wolfgang Granzow" w:date="2017-10-20T12:17:00Z">
                    <w:rPr>
                      <w:rFonts w:cs="Arial"/>
                      <w:color w:val="0000FF"/>
                      <w:u w:val="single"/>
                      <w:lang w:val="en-US" w:eastAsia="zh-CN"/>
                    </w:rPr>
                  </w:rPrChange>
                </w:rPr>
                <w:delText>AE123456789012-Lock@in.provider.com</w:delText>
              </w:r>
              <w:r w:rsidRPr="00C86F97" w:rsidDel="00C86F97">
                <w:rPr>
                  <w:rFonts w:ascii="Arial" w:hAnsi="Arial" w:cs="Arial"/>
                  <w:color w:val="0000FF"/>
                  <w:u w:val="single"/>
                  <w:lang w:val="en-US" w:eastAsia="zh-CN"/>
                  <w:rPrChange w:id="16" w:author="Wolfgang Granzow" w:date="2017-10-20T12:17:00Z">
                    <w:rPr>
                      <w:rFonts w:cs="Arial"/>
                      <w:color w:val="0000FF"/>
                      <w:u w:val="single"/>
                      <w:lang w:val="en-US" w:eastAsia="zh-CN"/>
                    </w:rPr>
                  </w:rPrChange>
                </w:rPr>
                <w:fldChar w:fldCharType="end"/>
              </w:r>
            </w:del>
            <w:ins w:id="17" w:author="Wolfgang Granzow" w:date="2017-10-20T12:15:00Z">
              <w:r w:rsidR="00C86F97" w:rsidRPr="00C86F97">
                <w:rPr>
                  <w:rFonts w:ascii="Arial" w:hAnsi="Arial" w:cs="Arial"/>
                  <w:lang w:val="en-US" w:eastAsia="zh-CN"/>
                  <w:rPrChange w:id="18" w:author="Wolfgang Granzow" w:date="2017-10-20T12:17:00Z">
                    <w:rPr>
                      <w:rFonts w:cs="Arial"/>
                      <w:color w:val="0000FF"/>
                      <w:u w:val="single"/>
                      <w:lang w:val="en-US" w:eastAsia="zh-CN"/>
                    </w:rPr>
                  </w:rPrChange>
                </w:rPr>
                <w:t>AE123456789012-Lock@in.provider.com</w:t>
              </w:r>
            </w:ins>
          </w:p>
        </w:tc>
      </w:tr>
      <w:tr w:rsidR="00F10847" w:rsidRPr="00F10847" w14:paraId="349DC401" w14:textId="77777777" w:rsidTr="00C86F97">
        <w:tc>
          <w:tcPr>
            <w:tcW w:w="1184" w:type="dxa"/>
            <w:tcBorders>
              <w:top w:val="single" w:sz="4" w:space="0" w:color="auto"/>
              <w:left w:val="single" w:sz="4" w:space="0" w:color="auto"/>
              <w:bottom w:val="single" w:sz="4" w:space="0" w:color="auto"/>
              <w:right w:val="single" w:sz="4" w:space="0" w:color="auto"/>
            </w:tcBorders>
            <w:vAlign w:val="center"/>
            <w:hideMark/>
            <w:tcPrChange w:id="19" w:author="Wolfgang Granzow" w:date="2017-10-20T12:17:00Z">
              <w:tcPr>
                <w:tcW w:w="1134" w:type="dxa"/>
                <w:tcBorders>
                  <w:top w:val="single" w:sz="4" w:space="0" w:color="auto"/>
                  <w:left w:val="single" w:sz="4" w:space="0" w:color="auto"/>
                  <w:bottom w:val="single" w:sz="4" w:space="0" w:color="auto"/>
                  <w:right w:val="single" w:sz="4" w:space="0" w:color="auto"/>
                </w:tcBorders>
                <w:vAlign w:val="center"/>
                <w:hideMark/>
              </w:tcPr>
            </w:tcPrChange>
          </w:tcPr>
          <w:p w14:paraId="7DDE22A8" w14:textId="77777777" w:rsidR="00F10847" w:rsidRPr="00F10847" w:rsidRDefault="00F10847" w:rsidP="00F10847">
            <w:pPr>
              <w:spacing w:after="0"/>
              <w:jc w:val="center"/>
              <w:rPr>
                <w:rFonts w:ascii="Arial" w:hAnsi="Arial" w:cs="Arial"/>
                <w:lang w:val="en-US" w:eastAsia="zh-CN"/>
              </w:rPr>
            </w:pPr>
            <w:r w:rsidRPr="00F10847">
              <w:rPr>
                <w:rFonts w:ascii="Arial" w:hAnsi="Arial" w:cs="Arial"/>
                <w:lang w:val="en-US" w:eastAsia="zh-CN"/>
              </w:rPr>
              <w:t>ADN-AE2</w:t>
            </w:r>
          </w:p>
        </w:tc>
        <w:tc>
          <w:tcPr>
            <w:tcW w:w="1925" w:type="dxa"/>
            <w:tcBorders>
              <w:top w:val="single" w:sz="4" w:space="0" w:color="auto"/>
              <w:left w:val="single" w:sz="4" w:space="0" w:color="auto"/>
              <w:bottom w:val="single" w:sz="4" w:space="0" w:color="auto"/>
              <w:right w:val="single" w:sz="4" w:space="0" w:color="auto"/>
            </w:tcBorders>
            <w:vAlign w:val="center"/>
            <w:hideMark/>
            <w:tcPrChange w:id="20" w:author="Wolfgang Granzow" w:date="2017-10-20T12:17:00Z">
              <w:tcPr>
                <w:tcW w:w="2552" w:type="dxa"/>
                <w:tcBorders>
                  <w:top w:val="single" w:sz="4" w:space="0" w:color="auto"/>
                  <w:left w:val="single" w:sz="4" w:space="0" w:color="auto"/>
                  <w:bottom w:val="single" w:sz="4" w:space="0" w:color="auto"/>
                  <w:right w:val="single" w:sz="4" w:space="0" w:color="auto"/>
                </w:tcBorders>
                <w:vAlign w:val="center"/>
                <w:hideMark/>
              </w:tcPr>
            </w:tcPrChange>
          </w:tcPr>
          <w:p w14:paraId="4DE47600" w14:textId="77777777" w:rsidR="00F10847" w:rsidRPr="00F10847" w:rsidRDefault="00F10847" w:rsidP="00F10847">
            <w:pPr>
              <w:spacing w:after="0"/>
              <w:jc w:val="center"/>
              <w:rPr>
                <w:rFonts w:ascii="Arial" w:hAnsi="Arial" w:cs="Arial"/>
                <w:lang w:val="en-US" w:eastAsia="zh-CN"/>
              </w:rPr>
            </w:pPr>
            <w:r w:rsidRPr="00F10847">
              <w:rPr>
                <w:rFonts w:ascii="Arial" w:hAnsi="Arial" w:cs="Arial"/>
                <w:lang w:val="en-US" w:eastAsia="zh-CN"/>
              </w:rPr>
              <w:t>12345678abcdefab</w:t>
            </w:r>
          </w:p>
        </w:tc>
        <w:tc>
          <w:tcPr>
            <w:tcW w:w="3870" w:type="dxa"/>
            <w:tcBorders>
              <w:top w:val="single" w:sz="4" w:space="0" w:color="auto"/>
              <w:left w:val="single" w:sz="4" w:space="0" w:color="auto"/>
              <w:bottom w:val="single" w:sz="4" w:space="0" w:color="auto"/>
              <w:right w:val="single" w:sz="4" w:space="0" w:color="auto"/>
            </w:tcBorders>
            <w:vAlign w:val="center"/>
            <w:hideMark/>
            <w:tcPrChange w:id="21" w:author="Wolfgang Granzow" w:date="2017-10-20T12:17:00Z">
              <w:tcPr>
                <w:tcW w:w="4394" w:type="dxa"/>
                <w:tcBorders>
                  <w:top w:val="single" w:sz="4" w:space="0" w:color="auto"/>
                  <w:left w:val="single" w:sz="4" w:space="0" w:color="auto"/>
                  <w:bottom w:val="single" w:sz="4" w:space="0" w:color="auto"/>
                  <w:right w:val="single" w:sz="4" w:space="0" w:color="auto"/>
                </w:tcBorders>
                <w:vAlign w:val="center"/>
                <w:hideMark/>
              </w:tcPr>
            </w:tcPrChange>
          </w:tcPr>
          <w:p w14:paraId="508FB84A" w14:textId="4F973765" w:rsidR="00F10847" w:rsidRPr="00C86F97" w:rsidRDefault="00B02662" w:rsidP="00F10847">
            <w:pPr>
              <w:spacing w:after="0"/>
              <w:jc w:val="center"/>
              <w:rPr>
                <w:rFonts w:ascii="Arial" w:hAnsi="Arial" w:cs="Arial"/>
                <w:lang w:val="en-US" w:eastAsia="zh-CN"/>
              </w:rPr>
            </w:pPr>
            <w:del w:id="22" w:author="Wolfgang Granzow" w:date="2017-10-20T12:15:00Z">
              <w:r w:rsidRPr="00C86F97" w:rsidDel="00C86F97">
                <w:rPr>
                  <w:rFonts w:ascii="Arial" w:hAnsi="Arial" w:cs="Arial"/>
                  <w:rPrChange w:id="23" w:author="Wolfgang Granzow" w:date="2017-10-20T12:17:00Z">
                    <w:rPr/>
                  </w:rPrChange>
                </w:rPr>
                <w:fldChar w:fldCharType="begin"/>
              </w:r>
              <w:r w:rsidRPr="00C86F97" w:rsidDel="00C86F97">
                <w:rPr>
                  <w:rFonts w:ascii="Arial" w:hAnsi="Arial" w:cs="Arial"/>
                  <w:rPrChange w:id="24" w:author="Wolfgang Granzow" w:date="2017-10-20T12:17:00Z">
                    <w:rPr/>
                  </w:rPrChange>
                </w:rPr>
                <w:delInstrText xml:space="preserve"> HYPERLINK "mailto:AE123456789015-Lock@in.provider.com" </w:delInstrText>
              </w:r>
              <w:r w:rsidRPr="00C86F97" w:rsidDel="00C86F97">
                <w:rPr>
                  <w:rFonts w:ascii="Arial" w:hAnsi="Arial" w:cs="Arial"/>
                  <w:rPrChange w:id="25" w:author="Wolfgang Granzow" w:date="2017-10-20T12:17:00Z">
                    <w:rPr>
                      <w:rFonts w:cs="Arial"/>
                      <w:color w:val="0000FF"/>
                      <w:u w:val="single"/>
                      <w:lang w:val="en-US" w:eastAsia="zh-CN"/>
                    </w:rPr>
                  </w:rPrChange>
                </w:rPr>
                <w:fldChar w:fldCharType="separate"/>
              </w:r>
              <w:r w:rsidR="00F10847" w:rsidRPr="00C86F97" w:rsidDel="00C86F97">
                <w:rPr>
                  <w:rFonts w:ascii="Arial" w:hAnsi="Arial" w:cs="Arial"/>
                  <w:color w:val="0000FF"/>
                  <w:u w:val="single"/>
                  <w:lang w:val="en-US" w:eastAsia="zh-CN"/>
                  <w:rPrChange w:id="26" w:author="Wolfgang Granzow" w:date="2017-10-20T12:17:00Z">
                    <w:rPr>
                      <w:rFonts w:cs="Arial"/>
                      <w:color w:val="0000FF"/>
                      <w:u w:val="single"/>
                      <w:lang w:val="en-US" w:eastAsia="zh-CN"/>
                    </w:rPr>
                  </w:rPrChange>
                </w:rPr>
                <w:delText>AE123456789015-Lock@in.provider.com</w:delText>
              </w:r>
              <w:r w:rsidRPr="00C86F97" w:rsidDel="00C86F97">
                <w:rPr>
                  <w:rFonts w:ascii="Arial" w:hAnsi="Arial" w:cs="Arial"/>
                  <w:color w:val="0000FF"/>
                  <w:u w:val="single"/>
                  <w:lang w:val="en-US" w:eastAsia="zh-CN"/>
                  <w:rPrChange w:id="27" w:author="Wolfgang Granzow" w:date="2017-10-20T12:17:00Z">
                    <w:rPr>
                      <w:rFonts w:cs="Arial"/>
                      <w:color w:val="0000FF"/>
                      <w:u w:val="single"/>
                      <w:lang w:val="en-US" w:eastAsia="zh-CN"/>
                    </w:rPr>
                  </w:rPrChange>
                </w:rPr>
                <w:fldChar w:fldCharType="end"/>
              </w:r>
            </w:del>
            <w:ins w:id="28" w:author="Wolfgang Granzow" w:date="2017-10-20T12:15:00Z">
              <w:r w:rsidR="00C86F97" w:rsidRPr="00C86F97">
                <w:rPr>
                  <w:rFonts w:ascii="Arial" w:hAnsi="Arial" w:cs="Arial"/>
                  <w:lang w:val="en-US" w:eastAsia="zh-CN"/>
                  <w:rPrChange w:id="29" w:author="Wolfgang Granzow" w:date="2017-10-20T12:17:00Z">
                    <w:rPr>
                      <w:rFonts w:cs="Arial"/>
                      <w:color w:val="0000FF"/>
                      <w:u w:val="single"/>
                      <w:lang w:val="en-US" w:eastAsia="zh-CN"/>
                    </w:rPr>
                  </w:rPrChange>
                </w:rPr>
                <w:t>AE123456789015-Lock@in.provider.com</w:t>
              </w:r>
            </w:ins>
          </w:p>
        </w:tc>
      </w:tr>
    </w:tbl>
    <w:p w14:paraId="23751B07" w14:textId="77777777" w:rsidR="00F10847" w:rsidRPr="00F10847" w:rsidRDefault="00F10847" w:rsidP="00F10847">
      <w:pPr>
        <w:ind w:left="720"/>
      </w:pPr>
    </w:p>
    <w:p w14:paraId="5E9AAC04" w14:textId="77777777" w:rsidR="00F10847" w:rsidRPr="00F10847" w:rsidRDefault="00F10847" w:rsidP="00F10847">
      <w:pPr>
        <w:rPr>
          <w:b/>
        </w:rPr>
      </w:pPr>
      <w:r w:rsidRPr="00F10847">
        <w:rPr>
          <w:b/>
        </w:rPr>
        <w:t xml:space="preserve">Configuration of MN-CSE (Home Gateway): </w:t>
      </w:r>
    </w:p>
    <w:p w14:paraId="6EC5F270" w14:textId="77777777" w:rsidR="00F10847" w:rsidRPr="00F10847" w:rsidRDefault="00F10847" w:rsidP="00F10847">
      <w:pPr>
        <w:numPr>
          <w:ilvl w:val="0"/>
          <w:numId w:val="61"/>
        </w:numPr>
      </w:pPr>
      <w:r w:rsidRPr="00F10847">
        <w:t xml:space="preserve">The MN-CSE is configured with the set of allowed </w:t>
      </w:r>
      <w:proofErr w:type="gramStart"/>
      <w:r w:rsidRPr="00F10847">
        <w:t>TLS</w:t>
      </w:r>
      <w:proofErr w:type="gramEnd"/>
      <w:r w:rsidRPr="00F10847">
        <w:t xml:space="preserve"> </w:t>
      </w:r>
      <w:proofErr w:type="spellStart"/>
      <w:r w:rsidRPr="00F10847">
        <w:t>ciphersuites</w:t>
      </w:r>
      <w:proofErr w:type="spellEnd"/>
      <w:r w:rsidRPr="00F10847">
        <w:t xml:space="preserve"> when using TLS-PSK as defined in clause 10.2.2 of TS-0003 [i.4]. The set of </w:t>
      </w:r>
      <w:proofErr w:type="spellStart"/>
      <w:r w:rsidRPr="00F10847">
        <w:t>ciphersuites</w:t>
      </w:r>
      <w:proofErr w:type="spellEnd"/>
      <w:r w:rsidRPr="00F10847">
        <w:t xml:space="preserve"> includes TLS_PSK_WITH_AES_128_CBC_SHA256.</w:t>
      </w:r>
    </w:p>
    <w:p w14:paraId="3AF29C7D" w14:textId="77777777" w:rsidR="00F10847" w:rsidRPr="00F10847" w:rsidRDefault="00F10847" w:rsidP="00F10847">
      <w:pPr>
        <w:numPr>
          <w:ilvl w:val="0"/>
          <w:numId w:val="61"/>
        </w:numPr>
      </w:pPr>
      <w:r w:rsidRPr="00F10847">
        <w:t xml:space="preserve">The MN-CSE is assumed to have a </w:t>
      </w:r>
      <w:proofErr w:type="spellStart"/>
      <w:r w:rsidRPr="00F10847">
        <w:t>psk</w:t>
      </w:r>
      <w:proofErr w:type="spellEnd"/>
      <w:r w:rsidRPr="00F10847">
        <w:t xml:space="preserve">-lookup-table with columns for (client identity, </w:t>
      </w:r>
      <w:proofErr w:type="spellStart"/>
      <w:r w:rsidRPr="00F10847">
        <w:t>psk</w:t>
      </w:r>
      <w:proofErr w:type="spellEnd"/>
      <w:r w:rsidRPr="00F10847">
        <w:t xml:space="preserve">, </w:t>
      </w:r>
      <w:proofErr w:type="spellStart"/>
      <w:r w:rsidRPr="00F10847">
        <w:t>psk_identity</w:t>
      </w:r>
      <w:proofErr w:type="spellEnd"/>
      <w:r w:rsidRPr="00F10847">
        <w:t xml:space="preserve">), such that when a TLS client provides a </w:t>
      </w:r>
      <w:proofErr w:type="gramStart"/>
      <w:r w:rsidRPr="00F10847">
        <w:t xml:space="preserve">particular </w:t>
      </w:r>
      <w:proofErr w:type="spellStart"/>
      <w:r w:rsidRPr="00F10847">
        <w:t>psk</w:t>
      </w:r>
      <w:proofErr w:type="gramEnd"/>
      <w:r w:rsidRPr="00F10847">
        <w:t>_identity</w:t>
      </w:r>
      <w:proofErr w:type="spellEnd"/>
      <w:r w:rsidRPr="00F10847">
        <w:t xml:space="preserve">, then the MN-CSE uses the corresponding </w:t>
      </w:r>
      <w:proofErr w:type="spellStart"/>
      <w:r w:rsidRPr="00F10847">
        <w:t>psk</w:t>
      </w:r>
      <w:proofErr w:type="spellEnd"/>
      <w:r w:rsidRPr="00F10847">
        <w:t xml:space="preserve"> for establishing a TLS session, and the client identity is associated with the established TLS session. This needs to be integrated to the TLS server. Table 7.1.2-2 shows an example of credentials configured on the Home Gateway to serve ADN-AE1 and ADN-AE2, containing AE-ID, </w:t>
      </w:r>
      <w:proofErr w:type="spellStart"/>
      <w:r w:rsidRPr="00F10847">
        <w:t>KpsaID</w:t>
      </w:r>
      <w:proofErr w:type="spellEnd"/>
      <w:r w:rsidRPr="00F10847">
        <w:t xml:space="preserve">, </w:t>
      </w:r>
      <w:proofErr w:type="spellStart"/>
      <w:r w:rsidRPr="00F10847">
        <w:t>Kpsa</w:t>
      </w:r>
      <w:proofErr w:type="spellEnd"/>
      <w:r w:rsidRPr="00F10847">
        <w:t>. A new row would need to be added to this table for each additional AE allowed to register to the MN-CSE by using TLS_</w:t>
      </w:r>
      <w:proofErr w:type="gramStart"/>
      <w:r w:rsidRPr="00F10847">
        <w:t xml:space="preserve">PSK.   </w:t>
      </w:r>
      <w:proofErr w:type="gramEnd"/>
      <w:r w:rsidRPr="00F10847">
        <w:t xml:space="preserve">.  </w:t>
      </w:r>
    </w:p>
    <w:p w14:paraId="086A2D2C" w14:textId="77777777" w:rsidR="00F10847" w:rsidRPr="00F10847" w:rsidRDefault="00F10847" w:rsidP="00F10847">
      <w:pPr>
        <w:ind w:left="568"/>
      </w:pPr>
      <w:r w:rsidRPr="00F10847">
        <w:t xml:space="preserve">NOTE: Some open source libraries, e.g. OpenSSL, do not provide a </w:t>
      </w:r>
      <w:proofErr w:type="spellStart"/>
      <w:r w:rsidRPr="00F10847">
        <w:t>psk</w:t>
      </w:r>
      <w:proofErr w:type="spellEnd"/>
      <w:r w:rsidRPr="00F10847">
        <w:t xml:space="preserve">-lookup-table, but do indicate a spot in the source code where a </w:t>
      </w:r>
      <w:proofErr w:type="spellStart"/>
      <w:r w:rsidRPr="00F10847">
        <w:t>psk</w:t>
      </w:r>
      <w:proofErr w:type="spellEnd"/>
      <w:r w:rsidRPr="00F10847">
        <w:t xml:space="preserve">-lookup could be implemented. The </w:t>
      </w:r>
      <w:proofErr w:type="spellStart"/>
      <w:r w:rsidRPr="00F10847">
        <w:t>psk</w:t>
      </w:r>
      <w:proofErr w:type="spellEnd"/>
      <w:r w:rsidRPr="00F10847">
        <w:t>-look-up-table values could then be provided in a configuration file.</w:t>
      </w:r>
    </w:p>
    <w:p w14:paraId="6C53A894" w14:textId="5F11F8C1" w:rsidR="00F10847" w:rsidRPr="00F10847" w:rsidDel="00F10847" w:rsidRDefault="00F10847" w:rsidP="00F10847">
      <w:pPr>
        <w:ind w:left="568"/>
        <w:rPr>
          <w:del w:id="30" w:author="Wolfgang Granzow" w:date="2017-10-19T13:47:00Z"/>
          <w:i/>
        </w:rPr>
      </w:pPr>
    </w:p>
    <w:p w14:paraId="60772D6D" w14:textId="77777777" w:rsidR="00F10847" w:rsidRPr="00F10847" w:rsidRDefault="00F10847" w:rsidP="00F10847">
      <w:pPr>
        <w:keepNext/>
        <w:spacing w:before="120" w:after="120"/>
        <w:jc w:val="center"/>
        <w:rPr>
          <w:b/>
          <w:bCs/>
        </w:rPr>
      </w:pPr>
      <w:r w:rsidRPr="00F10847">
        <w:rPr>
          <w:b/>
          <w:bCs/>
        </w:rPr>
        <w:t>Table 7.1.2-2: Credentials configured on MN-CSE</w:t>
      </w:r>
    </w:p>
    <w:tbl>
      <w:tblPr>
        <w:tblW w:w="0" w:type="auto"/>
        <w:tblInd w:w="9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2098"/>
        <w:gridCol w:w="3997"/>
      </w:tblGrid>
      <w:tr w:rsidR="00F10847" w:rsidRPr="00F10847" w14:paraId="630A8E4D" w14:textId="77777777" w:rsidTr="00F10847">
        <w:tc>
          <w:tcPr>
            <w:tcW w:w="1588" w:type="dxa"/>
            <w:tcBorders>
              <w:top w:val="single" w:sz="4" w:space="0" w:color="auto"/>
              <w:left w:val="single" w:sz="4" w:space="0" w:color="auto"/>
              <w:bottom w:val="single" w:sz="4" w:space="0" w:color="auto"/>
              <w:right w:val="single" w:sz="4" w:space="0" w:color="auto"/>
            </w:tcBorders>
            <w:vAlign w:val="center"/>
            <w:hideMark/>
          </w:tcPr>
          <w:p w14:paraId="57168B95" w14:textId="77777777" w:rsidR="00F10847" w:rsidRPr="00F10847" w:rsidRDefault="00F10847" w:rsidP="00F10847">
            <w:pPr>
              <w:spacing w:after="0"/>
              <w:jc w:val="center"/>
              <w:rPr>
                <w:rFonts w:ascii="Arial" w:hAnsi="Arial" w:cs="Arial"/>
                <w:b/>
                <w:lang w:val="en-US" w:eastAsia="zh-CN"/>
              </w:rPr>
            </w:pPr>
            <w:r w:rsidRPr="00F10847">
              <w:rPr>
                <w:rFonts w:ascii="Arial" w:hAnsi="Arial" w:cs="Arial"/>
                <w:b/>
                <w:lang w:val="en-US" w:eastAsia="zh-CN"/>
              </w:rPr>
              <w:t>AE-ID</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6F5BCEE" w14:textId="77777777" w:rsidR="00F10847" w:rsidRPr="00F10847" w:rsidRDefault="00F10847" w:rsidP="00F10847">
            <w:pPr>
              <w:spacing w:after="0"/>
              <w:jc w:val="center"/>
              <w:rPr>
                <w:rFonts w:ascii="Arial" w:hAnsi="Arial" w:cs="Arial"/>
                <w:b/>
                <w:lang w:val="en-US" w:eastAsia="zh-CN"/>
              </w:rPr>
            </w:pPr>
            <w:proofErr w:type="spellStart"/>
            <w:r w:rsidRPr="00F10847">
              <w:rPr>
                <w:rFonts w:ascii="Arial" w:hAnsi="Arial" w:cs="Arial"/>
                <w:b/>
                <w:lang w:val="en-US" w:eastAsia="zh-CN"/>
              </w:rPr>
              <w:t>Kpsa</w:t>
            </w:r>
            <w:proofErr w:type="spellEnd"/>
            <w:r w:rsidRPr="00F10847">
              <w:rPr>
                <w:rFonts w:ascii="Arial" w:hAnsi="Arial" w:cs="Arial"/>
                <w:b/>
                <w:lang w:val="en-US" w:eastAsia="zh-CN"/>
              </w:rPr>
              <w:t xml:space="preserve"> (hex format)</w:t>
            </w:r>
          </w:p>
        </w:tc>
        <w:tc>
          <w:tcPr>
            <w:tcW w:w="3997" w:type="dxa"/>
            <w:tcBorders>
              <w:top w:val="single" w:sz="4" w:space="0" w:color="auto"/>
              <w:left w:val="single" w:sz="4" w:space="0" w:color="auto"/>
              <w:bottom w:val="single" w:sz="4" w:space="0" w:color="auto"/>
              <w:right w:val="single" w:sz="4" w:space="0" w:color="auto"/>
            </w:tcBorders>
            <w:vAlign w:val="center"/>
            <w:hideMark/>
          </w:tcPr>
          <w:p w14:paraId="6C5DBC38" w14:textId="77777777" w:rsidR="00F10847" w:rsidRPr="00F10847" w:rsidRDefault="00F10847" w:rsidP="00F10847">
            <w:pPr>
              <w:spacing w:after="0"/>
              <w:jc w:val="center"/>
              <w:rPr>
                <w:rFonts w:ascii="Arial" w:hAnsi="Arial" w:cs="Arial"/>
                <w:b/>
                <w:lang w:val="en-US" w:eastAsia="zh-CN"/>
              </w:rPr>
            </w:pPr>
            <w:proofErr w:type="spellStart"/>
            <w:r w:rsidRPr="00F10847">
              <w:rPr>
                <w:rFonts w:ascii="Arial" w:hAnsi="Arial" w:cs="Arial"/>
                <w:b/>
                <w:lang w:val="en-US" w:eastAsia="zh-CN"/>
              </w:rPr>
              <w:t>KpsaID</w:t>
            </w:r>
            <w:proofErr w:type="spellEnd"/>
          </w:p>
        </w:tc>
      </w:tr>
      <w:tr w:rsidR="00F10847" w:rsidRPr="00F10847" w14:paraId="720EEDC4" w14:textId="77777777" w:rsidTr="00F10847">
        <w:tc>
          <w:tcPr>
            <w:tcW w:w="1588" w:type="dxa"/>
            <w:tcBorders>
              <w:top w:val="single" w:sz="4" w:space="0" w:color="auto"/>
              <w:left w:val="single" w:sz="4" w:space="0" w:color="auto"/>
              <w:bottom w:val="single" w:sz="4" w:space="0" w:color="auto"/>
              <w:right w:val="single" w:sz="4" w:space="0" w:color="auto"/>
            </w:tcBorders>
            <w:vAlign w:val="center"/>
            <w:hideMark/>
          </w:tcPr>
          <w:p w14:paraId="270217C9" w14:textId="77777777" w:rsidR="00F10847" w:rsidRPr="00F10847" w:rsidRDefault="00F10847" w:rsidP="00F10847">
            <w:pPr>
              <w:spacing w:after="0"/>
              <w:jc w:val="center"/>
              <w:rPr>
                <w:rFonts w:ascii="Arial" w:hAnsi="Arial" w:cs="Arial"/>
                <w:lang w:val="en-US" w:eastAsia="zh-CN"/>
              </w:rPr>
            </w:pPr>
            <w:r w:rsidRPr="00F10847">
              <w:rPr>
                <w:rFonts w:ascii="Arial" w:hAnsi="Arial" w:cs="Arial"/>
                <w:lang w:val="en-US" w:eastAsia="zh-CN"/>
              </w:rPr>
              <w:t>Clock-AE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6573E82" w14:textId="77777777" w:rsidR="00F10847" w:rsidRPr="00F10847" w:rsidRDefault="00F10847" w:rsidP="00F10847">
            <w:pPr>
              <w:spacing w:after="0"/>
              <w:jc w:val="center"/>
              <w:rPr>
                <w:rFonts w:ascii="Arial" w:hAnsi="Arial" w:cs="Arial"/>
                <w:lang w:val="en-US" w:eastAsia="zh-CN"/>
              </w:rPr>
            </w:pPr>
            <w:r w:rsidRPr="00F10847">
              <w:rPr>
                <w:rFonts w:ascii="Arial" w:hAnsi="Arial" w:cs="Arial"/>
                <w:lang w:val="en-US" w:eastAsia="zh-CN"/>
              </w:rPr>
              <w:t>1a2b3c4d5e6f7a8b</w:t>
            </w:r>
          </w:p>
        </w:tc>
        <w:tc>
          <w:tcPr>
            <w:tcW w:w="3997" w:type="dxa"/>
            <w:tcBorders>
              <w:top w:val="single" w:sz="4" w:space="0" w:color="auto"/>
              <w:left w:val="single" w:sz="4" w:space="0" w:color="auto"/>
              <w:bottom w:val="single" w:sz="4" w:space="0" w:color="auto"/>
              <w:right w:val="single" w:sz="4" w:space="0" w:color="auto"/>
            </w:tcBorders>
            <w:vAlign w:val="center"/>
            <w:hideMark/>
          </w:tcPr>
          <w:p w14:paraId="2C05B574" w14:textId="2FF85735" w:rsidR="00F10847" w:rsidRPr="00C86F97" w:rsidRDefault="00B02662" w:rsidP="00F10847">
            <w:pPr>
              <w:spacing w:after="0"/>
              <w:jc w:val="center"/>
              <w:rPr>
                <w:rFonts w:ascii="Arial" w:hAnsi="Arial" w:cs="Arial"/>
                <w:lang w:val="en-US" w:eastAsia="zh-CN"/>
              </w:rPr>
            </w:pPr>
            <w:del w:id="31" w:author="Wolfgang Granzow" w:date="2017-10-20T12:15:00Z">
              <w:r w:rsidRPr="00C86F97" w:rsidDel="00C86F97">
                <w:rPr>
                  <w:rFonts w:ascii="Arial" w:hAnsi="Arial" w:cs="Arial"/>
                  <w:rPrChange w:id="32" w:author="Wolfgang Granzow" w:date="2017-10-20T12:17:00Z">
                    <w:rPr/>
                  </w:rPrChange>
                </w:rPr>
                <w:fldChar w:fldCharType="begin"/>
              </w:r>
              <w:r w:rsidRPr="00C86F97" w:rsidDel="00C86F97">
                <w:rPr>
                  <w:rFonts w:ascii="Arial" w:hAnsi="Arial" w:cs="Arial"/>
                  <w:rPrChange w:id="33" w:author="Wolfgang Granzow" w:date="2017-10-20T12:17:00Z">
                    <w:rPr/>
                  </w:rPrChange>
                </w:rPr>
                <w:delInstrText xml:space="preserve"> HYPERLINK "mailto:AE123456789012-Lock@in.provider.com" </w:delInstrText>
              </w:r>
              <w:r w:rsidRPr="00C86F97" w:rsidDel="00C86F97">
                <w:rPr>
                  <w:rFonts w:ascii="Arial" w:hAnsi="Arial" w:cs="Arial"/>
                  <w:rPrChange w:id="34" w:author="Wolfgang Granzow" w:date="2017-10-20T12:17:00Z">
                    <w:rPr>
                      <w:rFonts w:cs="Arial"/>
                      <w:color w:val="0000FF"/>
                      <w:u w:val="single"/>
                      <w:lang w:val="en-US" w:eastAsia="zh-CN"/>
                    </w:rPr>
                  </w:rPrChange>
                </w:rPr>
                <w:fldChar w:fldCharType="separate"/>
              </w:r>
              <w:r w:rsidR="00F10847" w:rsidRPr="00C86F97" w:rsidDel="00C86F97">
                <w:rPr>
                  <w:rFonts w:ascii="Arial" w:hAnsi="Arial" w:cs="Arial"/>
                  <w:color w:val="0000FF"/>
                  <w:u w:val="single"/>
                  <w:lang w:val="en-US" w:eastAsia="zh-CN"/>
                  <w:rPrChange w:id="35" w:author="Wolfgang Granzow" w:date="2017-10-20T12:17:00Z">
                    <w:rPr>
                      <w:rFonts w:cs="Arial"/>
                      <w:color w:val="0000FF"/>
                      <w:u w:val="single"/>
                      <w:lang w:val="en-US" w:eastAsia="zh-CN"/>
                    </w:rPr>
                  </w:rPrChange>
                </w:rPr>
                <w:delText>AE123456789012-Lock@in.provider.com</w:delText>
              </w:r>
              <w:r w:rsidRPr="00C86F97" w:rsidDel="00C86F97">
                <w:rPr>
                  <w:rFonts w:ascii="Arial" w:hAnsi="Arial" w:cs="Arial"/>
                  <w:color w:val="0000FF"/>
                  <w:u w:val="single"/>
                  <w:lang w:val="en-US" w:eastAsia="zh-CN"/>
                  <w:rPrChange w:id="36" w:author="Wolfgang Granzow" w:date="2017-10-20T12:17:00Z">
                    <w:rPr>
                      <w:rFonts w:cs="Arial"/>
                      <w:color w:val="0000FF"/>
                      <w:u w:val="single"/>
                      <w:lang w:val="en-US" w:eastAsia="zh-CN"/>
                    </w:rPr>
                  </w:rPrChange>
                </w:rPr>
                <w:fldChar w:fldCharType="end"/>
              </w:r>
            </w:del>
            <w:ins w:id="37" w:author="Wolfgang Granzow" w:date="2017-10-20T12:15:00Z">
              <w:r w:rsidR="00C86F97" w:rsidRPr="00C86F97">
                <w:rPr>
                  <w:rFonts w:ascii="Arial" w:hAnsi="Arial" w:cs="Arial"/>
                  <w:lang w:val="en-US" w:eastAsia="zh-CN"/>
                  <w:rPrChange w:id="38" w:author="Wolfgang Granzow" w:date="2017-10-20T12:17:00Z">
                    <w:rPr>
                      <w:rFonts w:cs="Arial"/>
                      <w:color w:val="0000FF"/>
                      <w:u w:val="single"/>
                      <w:lang w:val="en-US" w:eastAsia="zh-CN"/>
                    </w:rPr>
                  </w:rPrChange>
                </w:rPr>
                <w:t>AE123456789012-Lock@in.provider.com</w:t>
              </w:r>
            </w:ins>
          </w:p>
        </w:tc>
      </w:tr>
      <w:tr w:rsidR="00F10847" w:rsidRPr="00F10847" w14:paraId="17F5769A" w14:textId="77777777" w:rsidTr="00F10847">
        <w:tc>
          <w:tcPr>
            <w:tcW w:w="1588" w:type="dxa"/>
            <w:tcBorders>
              <w:top w:val="single" w:sz="4" w:space="0" w:color="auto"/>
              <w:left w:val="single" w:sz="4" w:space="0" w:color="auto"/>
              <w:bottom w:val="single" w:sz="4" w:space="0" w:color="auto"/>
              <w:right w:val="single" w:sz="4" w:space="0" w:color="auto"/>
            </w:tcBorders>
            <w:vAlign w:val="center"/>
            <w:hideMark/>
          </w:tcPr>
          <w:p w14:paraId="41C4751C" w14:textId="77777777" w:rsidR="00F10847" w:rsidRPr="00F10847" w:rsidRDefault="00F10847" w:rsidP="00F10847">
            <w:pPr>
              <w:spacing w:after="0"/>
              <w:jc w:val="center"/>
              <w:rPr>
                <w:rFonts w:ascii="Arial" w:hAnsi="Arial" w:cs="Arial"/>
                <w:lang w:val="en-US" w:eastAsia="zh-CN"/>
              </w:rPr>
            </w:pPr>
            <w:r w:rsidRPr="00F10847">
              <w:rPr>
                <w:rFonts w:ascii="Arial" w:hAnsi="Arial" w:cs="Arial"/>
                <w:lang w:val="en-US" w:eastAsia="zh-CN"/>
              </w:rPr>
              <w:t>Clock-AE2</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8CD8538" w14:textId="77777777" w:rsidR="00F10847" w:rsidRPr="00F10847" w:rsidRDefault="00F10847" w:rsidP="00F10847">
            <w:pPr>
              <w:spacing w:after="0"/>
              <w:jc w:val="center"/>
              <w:rPr>
                <w:rFonts w:ascii="Arial" w:hAnsi="Arial" w:cs="Arial"/>
                <w:lang w:val="en-US" w:eastAsia="zh-CN"/>
              </w:rPr>
            </w:pPr>
            <w:r w:rsidRPr="00F10847">
              <w:rPr>
                <w:rFonts w:ascii="Arial" w:hAnsi="Arial" w:cs="Arial"/>
                <w:lang w:val="en-US" w:eastAsia="zh-CN"/>
              </w:rPr>
              <w:t>12345678abcdefab</w:t>
            </w:r>
          </w:p>
        </w:tc>
        <w:tc>
          <w:tcPr>
            <w:tcW w:w="3997" w:type="dxa"/>
            <w:tcBorders>
              <w:top w:val="single" w:sz="4" w:space="0" w:color="auto"/>
              <w:left w:val="single" w:sz="4" w:space="0" w:color="auto"/>
              <w:bottom w:val="single" w:sz="4" w:space="0" w:color="auto"/>
              <w:right w:val="single" w:sz="4" w:space="0" w:color="auto"/>
            </w:tcBorders>
            <w:vAlign w:val="center"/>
            <w:hideMark/>
          </w:tcPr>
          <w:p w14:paraId="6F7C8B36" w14:textId="6C595D7A" w:rsidR="00F10847" w:rsidRPr="00C86F97" w:rsidRDefault="00B02662" w:rsidP="00F10847">
            <w:pPr>
              <w:spacing w:after="0"/>
              <w:jc w:val="center"/>
              <w:rPr>
                <w:rFonts w:ascii="Arial" w:hAnsi="Arial" w:cs="Arial"/>
                <w:lang w:val="en-US" w:eastAsia="zh-CN"/>
              </w:rPr>
            </w:pPr>
            <w:del w:id="39" w:author="Wolfgang Granzow" w:date="2017-10-20T12:15:00Z">
              <w:r w:rsidRPr="00C86F97" w:rsidDel="00C86F97">
                <w:rPr>
                  <w:rFonts w:ascii="Arial" w:hAnsi="Arial" w:cs="Arial"/>
                  <w:rPrChange w:id="40" w:author="Wolfgang Granzow" w:date="2017-10-20T12:17:00Z">
                    <w:rPr/>
                  </w:rPrChange>
                </w:rPr>
                <w:fldChar w:fldCharType="begin"/>
              </w:r>
              <w:r w:rsidRPr="00C86F97" w:rsidDel="00C86F97">
                <w:rPr>
                  <w:rFonts w:ascii="Arial" w:hAnsi="Arial" w:cs="Arial"/>
                  <w:rPrChange w:id="41" w:author="Wolfgang Granzow" w:date="2017-10-20T12:17:00Z">
                    <w:rPr/>
                  </w:rPrChange>
                </w:rPr>
                <w:delInstrText xml:space="preserve"> HYPERLINK "mailto:AE123456789015-Lock@in.provider.com" </w:delInstrText>
              </w:r>
              <w:r w:rsidRPr="00C86F97" w:rsidDel="00C86F97">
                <w:rPr>
                  <w:rFonts w:ascii="Arial" w:hAnsi="Arial" w:cs="Arial"/>
                  <w:rPrChange w:id="42" w:author="Wolfgang Granzow" w:date="2017-10-20T12:17:00Z">
                    <w:rPr>
                      <w:rFonts w:cs="Arial"/>
                      <w:color w:val="0000FF"/>
                      <w:u w:val="single"/>
                      <w:lang w:val="en-US" w:eastAsia="zh-CN"/>
                    </w:rPr>
                  </w:rPrChange>
                </w:rPr>
                <w:fldChar w:fldCharType="separate"/>
              </w:r>
              <w:r w:rsidR="00F10847" w:rsidRPr="00C86F97" w:rsidDel="00C86F97">
                <w:rPr>
                  <w:rFonts w:ascii="Arial" w:hAnsi="Arial" w:cs="Arial"/>
                  <w:color w:val="0000FF"/>
                  <w:u w:val="single"/>
                  <w:lang w:val="en-US" w:eastAsia="zh-CN"/>
                  <w:rPrChange w:id="43" w:author="Wolfgang Granzow" w:date="2017-10-20T12:17:00Z">
                    <w:rPr>
                      <w:rFonts w:cs="Arial"/>
                      <w:color w:val="0000FF"/>
                      <w:u w:val="single"/>
                      <w:lang w:val="en-US" w:eastAsia="zh-CN"/>
                    </w:rPr>
                  </w:rPrChange>
                </w:rPr>
                <w:delText>AE123456789015-Lock@in.provider.com</w:delText>
              </w:r>
              <w:r w:rsidRPr="00C86F97" w:rsidDel="00C86F97">
                <w:rPr>
                  <w:rFonts w:ascii="Arial" w:hAnsi="Arial" w:cs="Arial"/>
                  <w:color w:val="0000FF"/>
                  <w:u w:val="single"/>
                  <w:lang w:val="en-US" w:eastAsia="zh-CN"/>
                  <w:rPrChange w:id="44" w:author="Wolfgang Granzow" w:date="2017-10-20T12:17:00Z">
                    <w:rPr>
                      <w:rFonts w:cs="Arial"/>
                      <w:color w:val="0000FF"/>
                      <w:u w:val="single"/>
                      <w:lang w:val="en-US" w:eastAsia="zh-CN"/>
                    </w:rPr>
                  </w:rPrChange>
                </w:rPr>
                <w:fldChar w:fldCharType="end"/>
              </w:r>
            </w:del>
            <w:ins w:id="45" w:author="Wolfgang Granzow" w:date="2017-10-20T12:15:00Z">
              <w:r w:rsidR="00C86F97" w:rsidRPr="00C86F97">
                <w:rPr>
                  <w:rFonts w:ascii="Arial" w:hAnsi="Arial" w:cs="Arial"/>
                  <w:lang w:val="en-US" w:eastAsia="zh-CN"/>
                  <w:rPrChange w:id="46" w:author="Wolfgang Granzow" w:date="2017-10-20T12:17:00Z">
                    <w:rPr>
                      <w:rFonts w:cs="Arial"/>
                      <w:color w:val="0000FF"/>
                      <w:u w:val="single"/>
                      <w:lang w:val="en-US" w:eastAsia="zh-CN"/>
                    </w:rPr>
                  </w:rPrChange>
                </w:rPr>
                <w:t>AE123456789015-Lock@in.provider.com</w:t>
              </w:r>
            </w:ins>
          </w:p>
        </w:tc>
      </w:tr>
    </w:tbl>
    <w:p w14:paraId="3ED3BFA5" w14:textId="77777777" w:rsidR="00F10847" w:rsidRPr="00F10847" w:rsidRDefault="00F10847" w:rsidP="00F10847"/>
    <w:p w14:paraId="5C6C04A4" w14:textId="77777777" w:rsidR="00F10847" w:rsidRPr="00F10847" w:rsidRDefault="00F10847" w:rsidP="00F10847">
      <w:pPr>
        <w:rPr>
          <w:b/>
        </w:rPr>
      </w:pPr>
      <w:r w:rsidRPr="00F10847">
        <w:rPr>
          <w:b/>
        </w:rPr>
        <w:t>Operation of ADN-AE1 and ADN-AE2</w:t>
      </w:r>
    </w:p>
    <w:p w14:paraId="36FAF067" w14:textId="77777777" w:rsidR="00F10847" w:rsidRPr="00F10847" w:rsidRDefault="00F10847" w:rsidP="00F10847">
      <w:r w:rsidRPr="00F10847">
        <w:t>When the AE is triggered to establish a TLS-PSK session with the MN-CSE using some pair (</w:t>
      </w:r>
      <w:proofErr w:type="spellStart"/>
      <w:r w:rsidRPr="00F10847">
        <w:t>Kpsa</w:t>
      </w:r>
      <w:proofErr w:type="spellEnd"/>
      <w:r w:rsidRPr="00F10847">
        <w:t xml:space="preserve">, </w:t>
      </w:r>
      <w:proofErr w:type="spellStart"/>
      <w:r w:rsidRPr="00F10847">
        <w:t>KpsaID</w:t>
      </w:r>
      <w:proofErr w:type="spellEnd"/>
      <w:r w:rsidRPr="00F10847">
        <w:t>), the following should occur automatically based on the AE’s configuration:</w:t>
      </w:r>
    </w:p>
    <w:p w14:paraId="53E57DAD" w14:textId="77777777" w:rsidR="00F10847" w:rsidRPr="00F10847" w:rsidRDefault="00F10847" w:rsidP="00F10847">
      <w:pPr>
        <w:numPr>
          <w:ilvl w:val="0"/>
          <w:numId w:val="62"/>
        </w:numPr>
      </w:pPr>
      <w:r w:rsidRPr="00F10847">
        <w:t>AE’s TLS Client is triggered to perform a TLS-PSK handshake with the TLS values (</w:t>
      </w:r>
      <w:proofErr w:type="spellStart"/>
      <w:r w:rsidRPr="00F10847">
        <w:t>psk</w:t>
      </w:r>
      <w:proofErr w:type="spellEnd"/>
      <w:r w:rsidRPr="00F10847">
        <w:t xml:space="preserve">, </w:t>
      </w:r>
      <w:proofErr w:type="spellStart"/>
      <w:r w:rsidRPr="00F10847">
        <w:t>psk_identity</w:t>
      </w:r>
      <w:proofErr w:type="spellEnd"/>
      <w:r w:rsidRPr="00F10847">
        <w:t>) set to the values of (</w:t>
      </w:r>
      <w:proofErr w:type="spellStart"/>
      <w:r w:rsidRPr="00F10847">
        <w:t>Kpsa</w:t>
      </w:r>
      <w:proofErr w:type="spellEnd"/>
      <w:r w:rsidRPr="00F10847">
        <w:t xml:space="preserve">, </w:t>
      </w:r>
      <w:proofErr w:type="spellStart"/>
      <w:r w:rsidRPr="00F10847">
        <w:t>KpsaID</w:t>
      </w:r>
      <w:proofErr w:type="spellEnd"/>
      <w:r w:rsidRPr="00F10847">
        <w:t xml:space="preserve">), and with the configured list of </w:t>
      </w:r>
      <w:proofErr w:type="gramStart"/>
      <w:r w:rsidRPr="00F10847">
        <w:t>TLS</w:t>
      </w:r>
      <w:proofErr w:type="gramEnd"/>
      <w:r w:rsidRPr="00F10847">
        <w:t xml:space="preserve"> </w:t>
      </w:r>
      <w:proofErr w:type="spellStart"/>
      <w:r w:rsidRPr="00F10847">
        <w:t>ciphersuites</w:t>
      </w:r>
      <w:proofErr w:type="spellEnd"/>
      <w:r w:rsidRPr="00F10847">
        <w:t xml:space="preserve">. </w:t>
      </w:r>
    </w:p>
    <w:p w14:paraId="26134305" w14:textId="77777777" w:rsidR="00F10847" w:rsidRPr="00F10847" w:rsidRDefault="00F10847" w:rsidP="00F10847">
      <w:pPr>
        <w:numPr>
          <w:ilvl w:val="0"/>
          <w:numId w:val="62"/>
        </w:numPr>
      </w:pPr>
      <w:r w:rsidRPr="00F10847">
        <w:t>On completion of the TLS handshake, the AE associates the established TLS session with the MN-CSE’s CSE-ID.</w:t>
      </w:r>
    </w:p>
    <w:p w14:paraId="4BFEE33E" w14:textId="0226C1A1" w:rsidR="00F10847" w:rsidRPr="00F10847" w:rsidDel="00F10847" w:rsidRDefault="00F10847" w:rsidP="00F10847">
      <w:pPr>
        <w:rPr>
          <w:del w:id="47" w:author="Wolfgang Granzow" w:date="2017-10-19T13:47:00Z"/>
          <w:b/>
        </w:rPr>
      </w:pPr>
      <w:r w:rsidRPr="00F10847">
        <w:br/>
      </w:r>
    </w:p>
    <w:p w14:paraId="0C60A5DB" w14:textId="77777777" w:rsidR="00F10847" w:rsidRPr="00F10847" w:rsidRDefault="00F10847" w:rsidP="00F10847">
      <w:pPr>
        <w:rPr>
          <w:b/>
        </w:rPr>
      </w:pPr>
      <w:r w:rsidRPr="00F10847">
        <w:rPr>
          <w:b/>
        </w:rPr>
        <w:t>Operation of MN-CSE</w:t>
      </w:r>
    </w:p>
    <w:p w14:paraId="72C77E59" w14:textId="77777777" w:rsidR="00F10847" w:rsidRPr="00F10847" w:rsidRDefault="00F10847" w:rsidP="00F10847">
      <w:r w:rsidRPr="00F10847">
        <w:t>The MN-CSE’ TLS Server is listening on the TLS Server port and the following should occur automatically based on the MN-CSE’s configuration:</w:t>
      </w:r>
    </w:p>
    <w:p w14:paraId="6A471A95" w14:textId="77777777" w:rsidR="00F10847" w:rsidRPr="00F10847" w:rsidRDefault="00F10847" w:rsidP="00F10847">
      <w:pPr>
        <w:numPr>
          <w:ilvl w:val="0"/>
          <w:numId w:val="63"/>
        </w:numPr>
      </w:pPr>
      <w:r w:rsidRPr="00F10847">
        <w:t xml:space="preserve">A TLS handshake is started at the MN-CSE TLS Server on receiving a TLS handshake </w:t>
      </w:r>
      <w:proofErr w:type="spellStart"/>
      <w:r w:rsidRPr="00F10847">
        <w:t>Client_Hello</w:t>
      </w:r>
      <w:proofErr w:type="spellEnd"/>
      <w:r w:rsidRPr="00F10847">
        <w:t xml:space="preserve"> message. In the case of the AE, this includes the list of TLS-PSK </w:t>
      </w:r>
      <w:proofErr w:type="spellStart"/>
      <w:r w:rsidRPr="00F10847">
        <w:t>ciphersuites</w:t>
      </w:r>
      <w:proofErr w:type="spellEnd"/>
      <w:r w:rsidRPr="00F10847">
        <w:t xml:space="preserve"> supported by the AE for use with the MN-CSE. The MN-CSE will select a </w:t>
      </w:r>
      <w:proofErr w:type="spellStart"/>
      <w:r w:rsidRPr="00F10847">
        <w:t>ciphersuite</w:t>
      </w:r>
      <w:proofErr w:type="spellEnd"/>
      <w:r w:rsidRPr="00F10847">
        <w:t xml:space="preserve"> that is also in its configured list.</w:t>
      </w:r>
    </w:p>
    <w:p w14:paraId="44D3C8E1" w14:textId="77777777" w:rsidR="00F10847" w:rsidRPr="00F10847" w:rsidRDefault="00F10847" w:rsidP="00F10847">
      <w:pPr>
        <w:numPr>
          <w:ilvl w:val="0"/>
          <w:numId w:val="63"/>
        </w:numPr>
      </w:pPr>
      <w:r w:rsidRPr="00F10847">
        <w:t xml:space="preserve">A later TLS handshake message will include the </w:t>
      </w:r>
      <w:proofErr w:type="spellStart"/>
      <w:r w:rsidRPr="00F10847">
        <w:t>psk_identity</w:t>
      </w:r>
      <w:proofErr w:type="spellEnd"/>
      <w:r w:rsidRPr="00F10847">
        <w:t xml:space="preserve"> element set to </w:t>
      </w:r>
      <w:proofErr w:type="spellStart"/>
      <w:r w:rsidRPr="00F10847">
        <w:t>KpsaID</w:t>
      </w:r>
      <w:proofErr w:type="spellEnd"/>
      <w:r w:rsidRPr="00F10847">
        <w:t xml:space="preserve">.  </w:t>
      </w:r>
    </w:p>
    <w:p w14:paraId="0BCE3828" w14:textId="77777777" w:rsidR="00F10847" w:rsidRPr="00F10847" w:rsidRDefault="00F10847" w:rsidP="00F10847">
      <w:pPr>
        <w:numPr>
          <w:ilvl w:val="0"/>
          <w:numId w:val="63"/>
        </w:numPr>
      </w:pPr>
      <w:r w:rsidRPr="00F10847">
        <w:t xml:space="preserve">The MN-CSE’s TLS Server looks up the </w:t>
      </w:r>
      <w:proofErr w:type="spellStart"/>
      <w:r w:rsidRPr="00F10847">
        <w:t>psk</w:t>
      </w:r>
      <w:proofErr w:type="spellEnd"/>
      <w:r w:rsidRPr="00F10847">
        <w:t xml:space="preserve">-lookup-table using </w:t>
      </w:r>
      <w:proofErr w:type="spellStart"/>
      <w:r w:rsidRPr="00F10847">
        <w:t>KpsaID</w:t>
      </w:r>
      <w:proofErr w:type="spellEnd"/>
      <w:r w:rsidRPr="00F10847">
        <w:t xml:space="preserve"> as an index, and retrieves the AE’s (AE-ID, </w:t>
      </w:r>
      <w:proofErr w:type="spellStart"/>
      <w:r w:rsidRPr="00F10847">
        <w:t>Kpsa</w:t>
      </w:r>
      <w:proofErr w:type="spellEnd"/>
      <w:r w:rsidRPr="00F10847">
        <w:t>). If AE-ID is not available, then the MN-CSE may query the node’s &lt;</w:t>
      </w:r>
      <w:proofErr w:type="spellStart"/>
      <w:r w:rsidRPr="00F10847">
        <w:t>serviceSubscribedAppRule</w:t>
      </w:r>
      <w:proofErr w:type="spellEnd"/>
      <w:r w:rsidRPr="00F10847">
        <w:t>&gt; resource.</w:t>
      </w:r>
    </w:p>
    <w:p w14:paraId="014D16E6" w14:textId="77777777" w:rsidR="00F10847" w:rsidRPr="00F10847" w:rsidRDefault="00F10847" w:rsidP="00F10847">
      <w:pPr>
        <w:numPr>
          <w:ilvl w:val="0"/>
          <w:numId w:val="63"/>
        </w:numPr>
      </w:pPr>
      <w:r w:rsidRPr="00F10847">
        <w:t xml:space="preserve">The MN-CSE’s TLS client continues the TLS handshake with the TLS value </w:t>
      </w:r>
      <w:proofErr w:type="spellStart"/>
      <w:r w:rsidRPr="00F10847">
        <w:t>psk</w:t>
      </w:r>
      <w:proofErr w:type="spellEnd"/>
      <w:r w:rsidRPr="00F10847">
        <w:t xml:space="preserve"> set to the value of </w:t>
      </w:r>
      <w:proofErr w:type="spellStart"/>
      <w:r w:rsidRPr="00F10847">
        <w:t>Kpsa</w:t>
      </w:r>
      <w:proofErr w:type="spellEnd"/>
      <w:r w:rsidRPr="00F10847">
        <w:t>.</w:t>
      </w:r>
    </w:p>
    <w:p w14:paraId="05742A29" w14:textId="77777777" w:rsidR="00F10847" w:rsidRPr="00F10847" w:rsidRDefault="00F10847" w:rsidP="00F10847">
      <w:pPr>
        <w:numPr>
          <w:ilvl w:val="0"/>
          <w:numId w:val="63"/>
        </w:numPr>
      </w:pPr>
      <w:r w:rsidRPr="00F10847">
        <w:t>On completion of the TLS handshake, the MN-CSE associates the established TLS session with the AE’s AE-ID.</w:t>
      </w:r>
    </w:p>
    <w:p w14:paraId="548207A3" w14:textId="77777777" w:rsidR="00F10847" w:rsidRPr="00F10847" w:rsidRDefault="00F10847" w:rsidP="00F10847">
      <w:pPr>
        <w:rPr>
          <w:lang w:val="en-US" w:eastAsia="zh-CN"/>
        </w:rPr>
      </w:pPr>
      <w:r w:rsidRPr="00F10847">
        <w:t>Annex A provides details for implementing the TLS handshake procedure.</w:t>
      </w:r>
    </w:p>
    <w:p w14:paraId="1B6BEC04" w14:textId="77777777" w:rsidR="00F10847" w:rsidRPr="00F10847" w:rsidRDefault="00F10847" w:rsidP="00F10847">
      <w:pPr>
        <w:keepNext/>
        <w:keepLines/>
        <w:spacing w:before="120"/>
        <w:ind w:left="1134" w:hanging="1134"/>
        <w:outlineLvl w:val="2"/>
        <w:rPr>
          <w:rFonts w:ascii="Arial" w:hAnsi="Arial"/>
          <w:sz w:val="28"/>
          <w:lang w:val="en-US" w:eastAsia="zh-CN"/>
        </w:rPr>
      </w:pPr>
    </w:p>
    <w:p w14:paraId="164A09FB" w14:textId="77777777" w:rsidR="00F10847" w:rsidRPr="00F10847" w:rsidRDefault="00F10847" w:rsidP="00F10847">
      <w:pPr>
        <w:keepNext/>
        <w:keepLines/>
        <w:spacing w:before="120"/>
        <w:ind w:left="1134" w:hanging="1134"/>
        <w:outlineLvl w:val="2"/>
        <w:rPr>
          <w:rFonts w:ascii="Arial" w:hAnsi="Arial"/>
          <w:sz w:val="28"/>
          <w:lang w:val="en-US" w:eastAsia="zh-CN"/>
        </w:rPr>
      </w:pPr>
      <w:bookmarkStart w:id="48" w:name="_Toc495332547"/>
      <w:r w:rsidRPr="00F10847">
        <w:rPr>
          <w:rFonts w:ascii="Arial" w:hAnsi="Arial"/>
          <w:sz w:val="28"/>
          <w:lang w:val="en-US" w:eastAsia="zh-CN"/>
        </w:rPr>
        <w:t>7.1.3</w:t>
      </w:r>
      <w:r w:rsidRPr="00F10847">
        <w:rPr>
          <w:rFonts w:ascii="Arial" w:hAnsi="Arial"/>
          <w:sz w:val="28"/>
          <w:lang w:val="en-US" w:eastAsia="zh-CN"/>
        </w:rPr>
        <w:tab/>
        <w:t>Certificate-based SAE between Home Gateway and IN-CSE</w:t>
      </w:r>
      <w:bookmarkEnd w:id="48"/>
    </w:p>
    <w:p w14:paraId="4CC7066C" w14:textId="77777777" w:rsidR="00EB12EA" w:rsidRDefault="00F10847" w:rsidP="00EB12EA">
      <w:pPr>
        <w:rPr>
          <w:ins w:id="49" w:author="Wolfgang Granzow" w:date="2017-10-20T10:50:00Z"/>
          <w:lang w:val="en-US" w:eastAsia="zh-CN"/>
        </w:rPr>
      </w:pPr>
      <w:del w:id="50" w:author="Wolfgang Granzow" w:date="2017-10-19T13:52:00Z">
        <w:r w:rsidRPr="00F10847" w:rsidDel="005F7A4D">
          <w:rPr>
            <w:lang w:val="x-none" w:eastAsia="zh-CN"/>
          </w:rPr>
          <w:delText>&lt;</w:delText>
        </w:r>
        <w:commentRangeStart w:id="51"/>
        <w:r w:rsidRPr="00F10847" w:rsidDel="005F7A4D">
          <w:rPr>
            <w:lang w:val="x-none" w:eastAsia="zh-CN"/>
          </w:rPr>
          <w:delText>Text</w:delText>
        </w:r>
        <w:commentRangeEnd w:id="51"/>
        <w:r w:rsidRPr="00F10847" w:rsidDel="005F7A4D">
          <w:rPr>
            <w:sz w:val="16"/>
            <w:szCs w:val="16"/>
          </w:rPr>
          <w:commentReference w:id="51"/>
        </w:r>
        <w:r w:rsidRPr="00F10847" w:rsidDel="005F7A4D">
          <w:rPr>
            <w:lang w:val="x-none" w:eastAsia="zh-CN"/>
          </w:rPr>
          <w:delText>&gt;</w:delText>
        </w:r>
      </w:del>
      <w:del w:id="52" w:author="Wolfgang Granzow" w:date="2017-11-04T12:09:00Z">
        <w:r w:rsidR="003750E0" w:rsidRPr="003750E0" w:rsidDel="00B6560C">
          <w:rPr>
            <w:lang w:val="en-US" w:eastAsia="zh-CN"/>
          </w:rPr>
          <w:delText xml:space="preserve"> </w:delText>
        </w:r>
      </w:del>
      <w:ins w:id="53" w:author="Wolfgang Granzow" w:date="2017-10-20T10:50:00Z">
        <w:r w:rsidR="00EB12EA">
          <w:rPr>
            <w:lang w:val="en-US" w:eastAsia="zh-CN"/>
          </w:rPr>
          <w:t>In this example, it is assumed that authentication between the Home Gateway (MN-CSE) and the IN-CSE is performed using CSE-ID certificates compliant with clause 10.1 of TS-0003 [</w:t>
        </w:r>
        <w:r w:rsidR="00EB12EA" w:rsidRPr="00F10847">
          <w:t>i.4</w:t>
        </w:r>
        <w:r w:rsidR="00EB12EA">
          <w:rPr>
            <w:lang w:val="en-US" w:eastAsia="zh-CN"/>
          </w:rPr>
          <w:t>], which are signed by a Certification Authority (CA). The production of suitable certificates is described in Annex B.</w:t>
        </w:r>
      </w:ins>
    </w:p>
    <w:p w14:paraId="0A4E44F0" w14:textId="77777777" w:rsidR="00EB12EA" w:rsidRDefault="00EB12EA" w:rsidP="00EB12EA">
      <w:pPr>
        <w:pStyle w:val="CommentText"/>
        <w:rPr>
          <w:ins w:id="54" w:author="Wolfgang Granzow" w:date="2017-10-20T10:50:00Z"/>
          <w:b/>
        </w:rPr>
      </w:pPr>
      <w:ins w:id="55" w:author="Wolfgang Granzow" w:date="2017-10-20T10:50:00Z">
        <w:r>
          <w:rPr>
            <w:b/>
          </w:rPr>
          <w:t xml:space="preserve">Configuration of MN-CSE: </w:t>
        </w:r>
      </w:ins>
    </w:p>
    <w:p w14:paraId="77B76DA5" w14:textId="77777777" w:rsidR="00EB12EA" w:rsidRDefault="00EB12EA" w:rsidP="00EB12EA">
      <w:pPr>
        <w:pStyle w:val="CommentText"/>
        <w:numPr>
          <w:ilvl w:val="0"/>
          <w:numId w:val="60"/>
        </w:numPr>
        <w:rPr>
          <w:ins w:id="56" w:author="Wolfgang Granzow" w:date="2017-10-20T10:50:00Z"/>
        </w:rPr>
      </w:pPr>
      <w:ins w:id="57" w:author="Wolfgang Granzow" w:date="2017-10-20T10:50:00Z">
        <w:r>
          <w:t xml:space="preserve">The MN-CSE is configured with the set of allowed </w:t>
        </w:r>
        <w:proofErr w:type="gramStart"/>
        <w:r>
          <w:t>TLS</w:t>
        </w:r>
        <w:proofErr w:type="gramEnd"/>
        <w:r>
          <w:t xml:space="preserve"> </w:t>
        </w:r>
        <w:proofErr w:type="spellStart"/>
        <w:r>
          <w:t>ciphersuites</w:t>
        </w:r>
        <w:proofErr w:type="spellEnd"/>
        <w:r>
          <w:t xml:space="preserve"> when using certificates as defined in clause </w:t>
        </w:r>
        <w:r w:rsidRPr="00E27720">
          <w:t>10.2.3</w:t>
        </w:r>
        <w:r>
          <w:t xml:space="preserve"> of TS-0003 [</w:t>
        </w:r>
        <w:r w:rsidRPr="00F10847">
          <w:t>i.4</w:t>
        </w:r>
        <w:r>
          <w:t xml:space="preserve">]. The set of </w:t>
        </w:r>
        <w:proofErr w:type="spellStart"/>
        <w:r>
          <w:t>ciphersuites</w:t>
        </w:r>
        <w:proofErr w:type="spellEnd"/>
        <w:r>
          <w:t xml:space="preserve"> includes TLS_ECDHE_ECDSA_WITH_AES_128_CBC_SHA256.</w:t>
        </w:r>
      </w:ins>
    </w:p>
    <w:p w14:paraId="52F65790" w14:textId="22FDE6B0" w:rsidR="00EB12EA" w:rsidRPr="00EC2D01" w:rsidRDefault="00EB12EA" w:rsidP="00EB12EA">
      <w:pPr>
        <w:pStyle w:val="CommentText"/>
        <w:numPr>
          <w:ilvl w:val="0"/>
          <w:numId w:val="60"/>
        </w:numPr>
        <w:rPr>
          <w:ins w:id="58" w:author="Wolfgang Granzow" w:date="2017-10-20T10:50:00Z"/>
          <w:i/>
        </w:rPr>
      </w:pPr>
      <w:ins w:id="59" w:author="Wolfgang Granzow" w:date="2017-10-20T10:50:00Z">
        <w:r>
          <w:t>The MN-CSE is assumed to be configured with a CSE-ID certificate which includes its own CSE-ID in the Subject Alternative Name (</w:t>
        </w:r>
        <w:proofErr w:type="spellStart"/>
        <w:r>
          <w:t>subjectAltName</w:t>
        </w:r>
        <w:proofErr w:type="spellEnd"/>
        <w:r>
          <w:t>) field (“</w:t>
        </w:r>
        <w:proofErr w:type="gramStart"/>
        <w:r>
          <w:t>DNS:my.</w:t>
        </w:r>
      </w:ins>
      <w:ins w:id="60" w:author="Wolfgang Granzow" w:date="2017-10-20T15:00:00Z">
        <w:r w:rsidR="008F72AC">
          <w:t>example_</w:t>
        </w:r>
      </w:ins>
      <w:ins w:id="61" w:author="Wolfgang Granzow" w:date="2017-10-20T10:50:00Z">
        <w:r>
          <w:t>m2mprovider.org</w:t>
        </w:r>
        <w:proofErr w:type="gramEnd"/>
        <w:r>
          <w:t>/mn-cse-123456”). The CSE-ID certificate is signed by a root CA certificate</w:t>
        </w:r>
      </w:ins>
      <w:ins w:id="62" w:author="Wolfgang Granzow" w:date="2017-10-20T15:01:00Z">
        <w:r w:rsidR="008F72AC">
          <w:t xml:space="preserve"> (in the considered example)</w:t>
        </w:r>
      </w:ins>
      <w:ins w:id="63" w:author="Wolfgang Granzow" w:date="2017-10-20T10:50:00Z">
        <w:r>
          <w:t>.</w:t>
        </w:r>
      </w:ins>
    </w:p>
    <w:p w14:paraId="00794D38" w14:textId="77777777" w:rsidR="00EB12EA" w:rsidRPr="00504517" w:rsidRDefault="00EB12EA" w:rsidP="00EB12EA">
      <w:pPr>
        <w:pStyle w:val="Caption"/>
        <w:keepNext/>
        <w:jc w:val="center"/>
        <w:rPr>
          <w:ins w:id="64" w:author="Wolfgang Granzow" w:date="2017-10-20T10:50:00Z"/>
        </w:rPr>
      </w:pPr>
      <w:ins w:id="65" w:author="Wolfgang Granzow" w:date="2017-10-20T10:50:00Z">
        <w:r w:rsidRPr="00504517">
          <w:rPr>
            <w:bCs w:val="0"/>
          </w:rPr>
          <w:t>Table 7.1.3-1: Example credentials configured on MN-CSE</w:t>
        </w:r>
      </w:ins>
    </w:p>
    <w:tbl>
      <w:tblPr>
        <w:tblStyle w:val="TableGrid"/>
        <w:tblW w:w="0" w:type="auto"/>
        <w:tblInd w:w="775" w:type="dxa"/>
        <w:tblLook w:val="04A0" w:firstRow="1" w:lastRow="0" w:firstColumn="1" w:lastColumn="0" w:noHBand="0" w:noVBand="1"/>
      </w:tblPr>
      <w:tblGrid>
        <w:gridCol w:w="1134"/>
        <w:gridCol w:w="2552"/>
        <w:gridCol w:w="2552"/>
        <w:gridCol w:w="2284"/>
      </w:tblGrid>
      <w:tr w:rsidR="00EB12EA" w14:paraId="56290E7C" w14:textId="77777777" w:rsidTr="00B02662">
        <w:trPr>
          <w:ins w:id="66" w:author="Wolfgang Granzow" w:date="2017-10-20T10:50:00Z"/>
        </w:trPr>
        <w:tc>
          <w:tcPr>
            <w:tcW w:w="1134" w:type="dxa"/>
            <w:tcBorders>
              <w:top w:val="single" w:sz="4" w:space="0" w:color="auto"/>
              <w:left w:val="single" w:sz="4" w:space="0" w:color="auto"/>
              <w:bottom w:val="single" w:sz="4" w:space="0" w:color="auto"/>
              <w:right w:val="single" w:sz="4" w:space="0" w:color="auto"/>
            </w:tcBorders>
            <w:vAlign w:val="center"/>
            <w:hideMark/>
          </w:tcPr>
          <w:p w14:paraId="48941311" w14:textId="77777777" w:rsidR="00EB12EA" w:rsidRDefault="00EB12EA" w:rsidP="00B02662">
            <w:pPr>
              <w:spacing w:after="0"/>
              <w:jc w:val="center"/>
              <w:rPr>
                <w:ins w:id="67" w:author="Wolfgang Granzow" w:date="2017-10-20T10:50:00Z"/>
                <w:rFonts w:ascii="Arial" w:hAnsi="Arial" w:cs="Arial"/>
                <w:b/>
                <w:lang w:val="en-US" w:eastAsia="zh-CN"/>
              </w:rPr>
            </w:pPr>
            <w:ins w:id="68" w:author="Wolfgang Granzow" w:date="2017-10-20T10:50:00Z">
              <w:r>
                <w:rPr>
                  <w:rFonts w:ascii="Arial" w:hAnsi="Arial" w:cs="Arial"/>
                  <w:b/>
                  <w:lang w:val="en-US" w:eastAsia="zh-CN"/>
                </w:rPr>
                <w:t>Entity</w:t>
              </w:r>
            </w:ins>
          </w:p>
        </w:tc>
        <w:tc>
          <w:tcPr>
            <w:tcW w:w="2552" w:type="dxa"/>
            <w:tcBorders>
              <w:top w:val="single" w:sz="4" w:space="0" w:color="auto"/>
              <w:left w:val="single" w:sz="4" w:space="0" w:color="auto"/>
              <w:bottom w:val="single" w:sz="4" w:space="0" w:color="auto"/>
              <w:right w:val="single" w:sz="4" w:space="0" w:color="auto"/>
            </w:tcBorders>
            <w:hideMark/>
          </w:tcPr>
          <w:p w14:paraId="73AC5614" w14:textId="77777777" w:rsidR="00EB12EA" w:rsidRDefault="00EB12EA" w:rsidP="00B02662">
            <w:pPr>
              <w:spacing w:after="0"/>
              <w:jc w:val="center"/>
              <w:rPr>
                <w:ins w:id="69" w:author="Wolfgang Granzow" w:date="2017-10-20T10:50:00Z"/>
                <w:rFonts w:ascii="Arial" w:hAnsi="Arial" w:cs="Arial"/>
                <w:b/>
                <w:lang w:val="en-US" w:eastAsia="zh-CN"/>
              </w:rPr>
            </w:pPr>
            <w:ins w:id="70" w:author="Wolfgang Granzow" w:date="2017-10-20T10:50:00Z">
              <w:r>
                <w:rPr>
                  <w:rFonts w:ascii="Arial" w:hAnsi="Arial" w:cs="Arial"/>
                  <w:b/>
                  <w:lang w:val="en-US" w:eastAsia="zh-CN"/>
                </w:rPr>
                <w:t>Entity-ID</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356F3FF1" w14:textId="77777777" w:rsidR="00EB12EA" w:rsidRDefault="00EB12EA" w:rsidP="00B02662">
            <w:pPr>
              <w:spacing w:after="0"/>
              <w:jc w:val="center"/>
              <w:rPr>
                <w:ins w:id="71" w:author="Wolfgang Granzow" w:date="2017-10-20T10:50:00Z"/>
                <w:rFonts w:ascii="Arial" w:hAnsi="Arial" w:cs="Arial"/>
                <w:b/>
                <w:lang w:val="en-US" w:eastAsia="zh-CN"/>
              </w:rPr>
            </w:pPr>
            <w:ins w:id="72" w:author="Wolfgang Granzow" w:date="2017-10-20T10:50:00Z">
              <w:r>
                <w:rPr>
                  <w:rFonts w:ascii="Arial" w:hAnsi="Arial" w:cs="Arial"/>
                  <w:b/>
                  <w:lang w:val="en-US" w:eastAsia="zh-CN"/>
                </w:rPr>
                <w:t>private key file</w:t>
              </w:r>
            </w:ins>
          </w:p>
        </w:tc>
        <w:tc>
          <w:tcPr>
            <w:tcW w:w="2284" w:type="dxa"/>
            <w:tcBorders>
              <w:top w:val="single" w:sz="4" w:space="0" w:color="auto"/>
              <w:left w:val="single" w:sz="4" w:space="0" w:color="auto"/>
              <w:bottom w:val="single" w:sz="4" w:space="0" w:color="auto"/>
              <w:right w:val="single" w:sz="4" w:space="0" w:color="auto"/>
            </w:tcBorders>
            <w:vAlign w:val="center"/>
            <w:hideMark/>
          </w:tcPr>
          <w:p w14:paraId="07F4D200" w14:textId="77777777" w:rsidR="00EB12EA" w:rsidRDefault="00EB12EA" w:rsidP="00B02662">
            <w:pPr>
              <w:spacing w:after="0"/>
              <w:jc w:val="center"/>
              <w:rPr>
                <w:ins w:id="73" w:author="Wolfgang Granzow" w:date="2017-10-20T10:50:00Z"/>
                <w:rFonts w:ascii="Arial" w:hAnsi="Arial" w:cs="Arial"/>
                <w:b/>
                <w:lang w:val="en-US" w:eastAsia="zh-CN"/>
              </w:rPr>
            </w:pPr>
            <w:ins w:id="74" w:author="Wolfgang Granzow" w:date="2017-10-20T10:50:00Z">
              <w:r>
                <w:rPr>
                  <w:rFonts w:ascii="Arial" w:hAnsi="Arial" w:cs="Arial"/>
                  <w:b/>
                  <w:lang w:val="en-US" w:eastAsia="zh-CN"/>
                </w:rPr>
                <w:t>certificate file</w:t>
              </w:r>
            </w:ins>
          </w:p>
        </w:tc>
      </w:tr>
      <w:tr w:rsidR="00EB12EA" w14:paraId="333515E8" w14:textId="77777777" w:rsidTr="00B02662">
        <w:trPr>
          <w:ins w:id="75" w:author="Wolfgang Granzow" w:date="2017-10-20T10:50:00Z"/>
        </w:trPr>
        <w:tc>
          <w:tcPr>
            <w:tcW w:w="1134" w:type="dxa"/>
            <w:tcBorders>
              <w:top w:val="single" w:sz="4" w:space="0" w:color="auto"/>
              <w:left w:val="single" w:sz="4" w:space="0" w:color="auto"/>
              <w:bottom w:val="single" w:sz="4" w:space="0" w:color="auto"/>
              <w:right w:val="single" w:sz="4" w:space="0" w:color="auto"/>
            </w:tcBorders>
            <w:vAlign w:val="center"/>
            <w:hideMark/>
          </w:tcPr>
          <w:p w14:paraId="001D85A4" w14:textId="77777777" w:rsidR="00EB12EA" w:rsidRDefault="00EB12EA" w:rsidP="00B02662">
            <w:pPr>
              <w:spacing w:after="0"/>
              <w:jc w:val="center"/>
              <w:rPr>
                <w:ins w:id="76" w:author="Wolfgang Granzow" w:date="2017-10-20T10:50:00Z"/>
                <w:rFonts w:ascii="Arial" w:hAnsi="Arial" w:cs="Arial"/>
                <w:lang w:val="en-US" w:eastAsia="zh-CN"/>
              </w:rPr>
            </w:pPr>
            <w:ins w:id="77" w:author="Wolfgang Granzow" w:date="2017-10-20T10:50:00Z">
              <w:r>
                <w:rPr>
                  <w:rFonts w:ascii="Arial" w:hAnsi="Arial" w:cs="Arial"/>
                  <w:lang w:val="en-US" w:eastAsia="zh-CN"/>
                </w:rPr>
                <w:t>MN-CSE</w:t>
              </w:r>
            </w:ins>
          </w:p>
        </w:tc>
        <w:tc>
          <w:tcPr>
            <w:tcW w:w="2552" w:type="dxa"/>
            <w:tcBorders>
              <w:top w:val="single" w:sz="4" w:space="0" w:color="auto"/>
              <w:left w:val="single" w:sz="4" w:space="0" w:color="auto"/>
              <w:bottom w:val="single" w:sz="4" w:space="0" w:color="auto"/>
              <w:right w:val="single" w:sz="4" w:space="0" w:color="auto"/>
            </w:tcBorders>
            <w:hideMark/>
          </w:tcPr>
          <w:p w14:paraId="079C88D9" w14:textId="77777777" w:rsidR="00EB12EA" w:rsidRPr="00EC2D01" w:rsidRDefault="00EB12EA" w:rsidP="00B02662">
            <w:pPr>
              <w:spacing w:after="0"/>
              <w:jc w:val="center"/>
              <w:rPr>
                <w:ins w:id="78" w:author="Wolfgang Granzow" w:date="2017-10-20T10:50:00Z"/>
                <w:rFonts w:ascii="Arial" w:hAnsi="Arial" w:cs="Arial"/>
                <w:lang w:val="en-US" w:eastAsia="zh-CN"/>
              </w:rPr>
            </w:pPr>
            <w:ins w:id="79" w:author="Wolfgang Granzow" w:date="2017-10-20T10:50:00Z">
              <w:r w:rsidRPr="00EC2D01">
                <w:rPr>
                  <w:rFonts w:ascii="Arial" w:hAnsi="Arial" w:cs="Arial"/>
                </w:rPr>
                <w:t>mn-cse-123456</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1B3A9D04" w14:textId="77777777" w:rsidR="00EB12EA" w:rsidRDefault="00EB12EA" w:rsidP="00B02662">
            <w:pPr>
              <w:spacing w:after="0"/>
              <w:jc w:val="center"/>
              <w:rPr>
                <w:ins w:id="80" w:author="Wolfgang Granzow" w:date="2017-10-20T10:50:00Z"/>
                <w:rFonts w:ascii="Arial" w:hAnsi="Arial" w:cs="Arial"/>
                <w:lang w:val="en-US" w:eastAsia="zh-CN"/>
              </w:rPr>
            </w:pPr>
            <w:proofErr w:type="spellStart"/>
            <w:ins w:id="81" w:author="Wolfgang Granzow" w:date="2017-10-20T10:50:00Z">
              <w:r>
                <w:rPr>
                  <w:rFonts w:ascii="Arial" w:hAnsi="Arial" w:cs="Arial"/>
                  <w:lang w:val="en-US" w:eastAsia="zh-CN"/>
                </w:rPr>
                <w:t>mn_cse_key.pem</w:t>
              </w:r>
              <w:proofErr w:type="spellEnd"/>
            </w:ins>
          </w:p>
        </w:tc>
        <w:tc>
          <w:tcPr>
            <w:tcW w:w="2284" w:type="dxa"/>
            <w:tcBorders>
              <w:top w:val="single" w:sz="4" w:space="0" w:color="auto"/>
              <w:left w:val="single" w:sz="4" w:space="0" w:color="auto"/>
              <w:bottom w:val="single" w:sz="4" w:space="0" w:color="auto"/>
              <w:right w:val="single" w:sz="4" w:space="0" w:color="auto"/>
            </w:tcBorders>
            <w:vAlign w:val="center"/>
            <w:hideMark/>
          </w:tcPr>
          <w:p w14:paraId="32A65C70" w14:textId="77777777" w:rsidR="00EB12EA" w:rsidRDefault="00EB12EA" w:rsidP="00B02662">
            <w:pPr>
              <w:spacing w:after="0"/>
              <w:jc w:val="center"/>
              <w:rPr>
                <w:ins w:id="82" w:author="Wolfgang Granzow" w:date="2017-10-20T10:50:00Z"/>
                <w:rFonts w:ascii="Arial" w:hAnsi="Arial" w:cs="Arial"/>
                <w:lang w:val="en-US" w:eastAsia="zh-CN"/>
              </w:rPr>
            </w:pPr>
            <w:ins w:id="83" w:author="Wolfgang Granzow" w:date="2017-10-20T10:50:00Z">
              <w:r>
                <w:rPr>
                  <w:rFonts w:ascii="Arial" w:hAnsi="Arial" w:cs="Arial"/>
                  <w:lang w:val="en-US" w:eastAsia="zh-CN"/>
                </w:rPr>
                <w:t>02.pem</w:t>
              </w:r>
            </w:ins>
          </w:p>
        </w:tc>
      </w:tr>
    </w:tbl>
    <w:p w14:paraId="169645FB" w14:textId="77777777" w:rsidR="00EB12EA" w:rsidRDefault="00EB12EA" w:rsidP="00EB12EA">
      <w:pPr>
        <w:pStyle w:val="CommentText"/>
        <w:ind w:left="720"/>
        <w:rPr>
          <w:ins w:id="84" w:author="Wolfgang Granzow" w:date="2017-10-20T10:50:00Z"/>
        </w:rPr>
      </w:pPr>
    </w:p>
    <w:p w14:paraId="1E075E1A" w14:textId="77777777" w:rsidR="00EB12EA" w:rsidRDefault="00EB12EA" w:rsidP="00EB12EA">
      <w:pPr>
        <w:pStyle w:val="CommentText"/>
        <w:rPr>
          <w:ins w:id="85" w:author="Wolfgang Granzow" w:date="2017-10-20T10:50:00Z"/>
          <w:b/>
        </w:rPr>
      </w:pPr>
      <w:ins w:id="86" w:author="Wolfgang Granzow" w:date="2017-10-20T10:50:00Z">
        <w:r>
          <w:rPr>
            <w:b/>
          </w:rPr>
          <w:t xml:space="preserve">Configuration of IN-CSE: </w:t>
        </w:r>
      </w:ins>
    </w:p>
    <w:p w14:paraId="1BB1D836" w14:textId="77777777" w:rsidR="00EB12EA" w:rsidRDefault="00EB12EA" w:rsidP="00EB12EA">
      <w:pPr>
        <w:pStyle w:val="CommentText"/>
        <w:numPr>
          <w:ilvl w:val="0"/>
          <w:numId w:val="61"/>
        </w:numPr>
        <w:rPr>
          <w:ins w:id="87" w:author="Wolfgang Granzow" w:date="2017-10-20T10:50:00Z"/>
        </w:rPr>
      </w:pPr>
      <w:ins w:id="88" w:author="Wolfgang Granzow" w:date="2017-10-20T10:50:00Z">
        <w:r>
          <w:t xml:space="preserve">The IN-CSE is configured with the set of allowed </w:t>
        </w:r>
        <w:proofErr w:type="gramStart"/>
        <w:r>
          <w:t>TLS</w:t>
        </w:r>
        <w:proofErr w:type="gramEnd"/>
        <w:r>
          <w:t xml:space="preserve"> </w:t>
        </w:r>
        <w:proofErr w:type="spellStart"/>
        <w:r>
          <w:t>ciphersuites</w:t>
        </w:r>
        <w:proofErr w:type="spellEnd"/>
        <w:r>
          <w:t xml:space="preserve"> when using certificates as defined in clause 10.2.2 of TS-0003 [</w:t>
        </w:r>
        <w:r w:rsidRPr="00F10847">
          <w:t>i.4</w:t>
        </w:r>
        <w:r>
          <w:t xml:space="preserve">]. The set of </w:t>
        </w:r>
        <w:proofErr w:type="spellStart"/>
        <w:r>
          <w:t>ciphersuites</w:t>
        </w:r>
        <w:proofErr w:type="spellEnd"/>
        <w:r>
          <w:t xml:space="preserve"> includes TLS_ECDHE_ECDSA_WITH_AES_128_CBC_SHA256.</w:t>
        </w:r>
      </w:ins>
    </w:p>
    <w:p w14:paraId="10C059C3" w14:textId="7BF2BB33" w:rsidR="00EB12EA" w:rsidRPr="00E27720" w:rsidRDefault="00EB12EA" w:rsidP="00EB12EA">
      <w:pPr>
        <w:pStyle w:val="CommentText"/>
        <w:numPr>
          <w:ilvl w:val="0"/>
          <w:numId w:val="61"/>
        </w:numPr>
        <w:rPr>
          <w:ins w:id="89" w:author="Wolfgang Granzow" w:date="2017-10-20T10:50:00Z"/>
          <w:i/>
        </w:rPr>
      </w:pPr>
      <w:ins w:id="90" w:author="Wolfgang Granzow" w:date="2017-10-20T10:50:00Z">
        <w:r>
          <w:t>The IN-CSE is assumed to be configured with a CSE-ID certificate which includes its own CSE-ID in the Subject Alternative Name (</w:t>
        </w:r>
        <w:proofErr w:type="spellStart"/>
        <w:r>
          <w:t>subjectAltName</w:t>
        </w:r>
        <w:proofErr w:type="spellEnd"/>
        <w:r>
          <w:t>) field (“</w:t>
        </w:r>
        <w:proofErr w:type="gramStart"/>
        <w:r w:rsidRPr="00A9314F">
          <w:rPr>
            <w:rPrChange w:id="91" w:author="Wolfgang Granzow" w:date="2017-11-06T00:18:00Z">
              <w:rPr>
                <w:highlight w:val="yellow"/>
              </w:rPr>
            </w:rPrChange>
          </w:rPr>
          <w:t>DNS:my.</w:t>
        </w:r>
      </w:ins>
      <w:ins w:id="92" w:author="Wolfgang Granzow" w:date="2017-10-20T15:02:00Z">
        <w:r w:rsidR="008F72AC" w:rsidRPr="00A9314F">
          <w:rPr>
            <w:rPrChange w:id="93" w:author="Wolfgang Granzow" w:date="2017-11-06T00:18:00Z">
              <w:rPr>
                <w:highlight w:val="yellow"/>
              </w:rPr>
            </w:rPrChange>
          </w:rPr>
          <w:t>example_</w:t>
        </w:r>
      </w:ins>
      <w:ins w:id="94" w:author="Wolfgang Granzow" w:date="2017-10-20T10:50:00Z">
        <w:r w:rsidRPr="00A9314F">
          <w:rPr>
            <w:rPrChange w:id="95" w:author="Wolfgang Granzow" w:date="2017-11-06T00:18:00Z">
              <w:rPr>
                <w:highlight w:val="yellow"/>
              </w:rPr>
            </w:rPrChange>
          </w:rPr>
          <w:t>m2mprovider.org</w:t>
        </w:r>
        <w:proofErr w:type="gramEnd"/>
        <w:r w:rsidRPr="00A9314F">
          <w:rPr>
            <w:rPrChange w:id="96" w:author="Wolfgang Granzow" w:date="2017-11-06T00:18:00Z">
              <w:rPr>
                <w:highlight w:val="yellow"/>
              </w:rPr>
            </w:rPrChange>
          </w:rPr>
          <w:t>/in-</w:t>
        </w:r>
        <w:proofErr w:type="spellStart"/>
        <w:r w:rsidRPr="00A9314F">
          <w:rPr>
            <w:rPrChange w:id="97" w:author="Wolfgang Granzow" w:date="2017-11-06T00:18:00Z">
              <w:rPr>
                <w:highlight w:val="yellow"/>
              </w:rPr>
            </w:rPrChange>
          </w:rPr>
          <w:t>cse</w:t>
        </w:r>
        <w:proofErr w:type="spellEnd"/>
        <w:r>
          <w:t xml:space="preserve">”). The CSE-ID certificate is signed by a root CA certificate. Acceptable CA certificates should be stored by the IN-CSE in a certificate store. </w:t>
        </w:r>
      </w:ins>
    </w:p>
    <w:p w14:paraId="436E12A5" w14:textId="77777777" w:rsidR="00EB12EA" w:rsidRPr="00504517" w:rsidRDefault="00EB12EA" w:rsidP="00EB12EA">
      <w:pPr>
        <w:pStyle w:val="Caption"/>
        <w:keepNext/>
        <w:jc w:val="center"/>
        <w:rPr>
          <w:ins w:id="98" w:author="Wolfgang Granzow" w:date="2017-10-20T10:50:00Z"/>
        </w:rPr>
      </w:pPr>
      <w:ins w:id="99" w:author="Wolfgang Granzow" w:date="2017-10-20T10:50:00Z">
        <w:r w:rsidRPr="00504517">
          <w:rPr>
            <w:bCs w:val="0"/>
          </w:rPr>
          <w:t>Table 7.1.3-2: Example credentials configured on IN-CSE</w:t>
        </w:r>
      </w:ins>
    </w:p>
    <w:tbl>
      <w:tblPr>
        <w:tblStyle w:val="TableGrid"/>
        <w:tblW w:w="0" w:type="auto"/>
        <w:tblInd w:w="775" w:type="dxa"/>
        <w:tblLook w:val="04A0" w:firstRow="1" w:lastRow="0" w:firstColumn="1" w:lastColumn="0" w:noHBand="0" w:noVBand="1"/>
      </w:tblPr>
      <w:tblGrid>
        <w:gridCol w:w="1134"/>
        <w:gridCol w:w="2552"/>
        <w:gridCol w:w="2552"/>
        <w:gridCol w:w="2284"/>
      </w:tblGrid>
      <w:tr w:rsidR="00EB12EA" w14:paraId="4F65E9D2" w14:textId="77777777" w:rsidTr="00B02662">
        <w:trPr>
          <w:ins w:id="100" w:author="Wolfgang Granzow" w:date="2017-10-20T10:50:00Z"/>
        </w:trPr>
        <w:tc>
          <w:tcPr>
            <w:tcW w:w="1134" w:type="dxa"/>
            <w:tcBorders>
              <w:top w:val="single" w:sz="4" w:space="0" w:color="auto"/>
              <w:left w:val="single" w:sz="4" w:space="0" w:color="auto"/>
              <w:bottom w:val="single" w:sz="4" w:space="0" w:color="auto"/>
              <w:right w:val="single" w:sz="4" w:space="0" w:color="auto"/>
            </w:tcBorders>
            <w:vAlign w:val="center"/>
            <w:hideMark/>
          </w:tcPr>
          <w:p w14:paraId="70CE105E" w14:textId="77777777" w:rsidR="00EB12EA" w:rsidRDefault="00EB12EA" w:rsidP="00B02662">
            <w:pPr>
              <w:spacing w:after="0"/>
              <w:jc w:val="center"/>
              <w:rPr>
                <w:ins w:id="101" w:author="Wolfgang Granzow" w:date="2017-10-20T10:50:00Z"/>
                <w:rFonts w:ascii="Arial" w:hAnsi="Arial" w:cs="Arial"/>
                <w:b/>
                <w:lang w:val="en-US" w:eastAsia="zh-CN"/>
              </w:rPr>
            </w:pPr>
            <w:ins w:id="102" w:author="Wolfgang Granzow" w:date="2017-10-20T10:50:00Z">
              <w:r>
                <w:rPr>
                  <w:rFonts w:ascii="Arial" w:hAnsi="Arial" w:cs="Arial"/>
                  <w:b/>
                  <w:lang w:val="en-US" w:eastAsia="zh-CN"/>
                </w:rPr>
                <w:t>Entity</w:t>
              </w:r>
            </w:ins>
          </w:p>
        </w:tc>
        <w:tc>
          <w:tcPr>
            <w:tcW w:w="2552" w:type="dxa"/>
            <w:tcBorders>
              <w:top w:val="single" w:sz="4" w:space="0" w:color="auto"/>
              <w:left w:val="single" w:sz="4" w:space="0" w:color="auto"/>
              <w:bottom w:val="single" w:sz="4" w:space="0" w:color="auto"/>
              <w:right w:val="single" w:sz="4" w:space="0" w:color="auto"/>
            </w:tcBorders>
            <w:hideMark/>
          </w:tcPr>
          <w:p w14:paraId="2C56CA7B" w14:textId="77777777" w:rsidR="00EB12EA" w:rsidRDefault="00EB12EA" w:rsidP="00B02662">
            <w:pPr>
              <w:spacing w:after="0"/>
              <w:jc w:val="center"/>
              <w:rPr>
                <w:ins w:id="103" w:author="Wolfgang Granzow" w:date="2017-10-20T10:50:00Z"/>
                <w:rFonts w:ascii="Arial" w:hAnsi="Arial" w:cs="Arial"/>
                <w:b/>
                <w:lang w:val="en-US" w:eastAsia="zh-CN"/>
              </w:rPr>
            </w:pPr>
            <w:ins w:id="104" w:author="Wolfgang Granzow" w:date="2017-10-20T10:50:00Z">
              <w:r>
                <w:rPr>
                  <w:rFonts w:ascii="Arial" w:hAnsi="Arial" w:cs="Arial"/>
                  <w:b/>
                  <w:lang w:val="en-US" w:eastAsia="zh-CN"/>
                </w:rPr>
                <w:t>Entity-ID</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18A28C8E" w14:textId="77777777" w:rsidR="00EB12EA" w:rsidRDefault="00EB12EA" w:rsidP="00B02662">
            <w:pPr>
              <w:spacing w:after="0"/>
              <w:jc w:val="center"/>
              <w:rPr>
                <w:ins w:id="105" w:author="Wolfgang Granzow" w:date="2017-10-20T10:50:00Z"/>
                <w:rFonts w:ascii="Arial" w:hAnsi="Arial" w:cs="Arial"/>
                <w:b/>
                <w:lang w:val="en-US" w:eastAsia="zh-CN"/>
              </w:rPr>
            </w:pPr>
            <w:ins w:id="106" w:author="Wolfgang Granzow" w:date="2017-10-20T10:50:00Z">
              <w:r>
                <w:rPr>
                  <w:rFonts w:ascii="Arial" w:hAnsi="Arial" w:cs="Arial"/>
                  <w:b/>
                  <w:lang w:val="en-US" w:eastAsia="zh-CN"/>
                </w:rPr>
                <w:t>private key file</w:t>
              </w:r>
            </w:ins>
          </w:p>
        </w:tc>
        <w:tc>
          <w:tcPr>
            <w:tcW w:w="2284" w:type="dxa"/>
            <w:tcBorders>
              <w:top w:val="single" w:sz="4" w:space="0" w:color="auto"/>
              <w:left w:val="single" w:sz="4" w:space="0" w:color="auto"/>
              <w:bottom w:val="single" w:sz="4" w:space="0" w:color="auto"/>
              <w:right w:val="single" w:sz="4" w:space="0" w:color="auto"/>
            </w:tcBorders>
            <w:vAlign w:val="center"/>
            <w:hideMark/>
          </w:tcPr>
          <w:p w14:paraId="2EF6DC15" w14:textId="77777777" w:rsidR="00EB12EA" w:rsidRDefault="00EB12EA" w:rsidP="00B02662">
            <w:pPr>
              <w:spacing w:after="0"/>
              <w:jc w:val="center"/>
              <w:rPr>
                <w:ins w:id="107" w:author="Wolfgang Granzow" w:date="2017-10-20T10:50:00Z"/>
                <w:rFonts w:ascii="Arial" w:hAnsi="Arial" w:cs="Arial"/>
                <w:b/>
                <w:lang w:val="en-US" w:eastAsia="zh-CN"/>
              </w:rPr>
            </w:pPr>
            <w:ins w:id="108" w:author="Wolfgang Granzow" w:date="2017-10-20T10:50:00Z">
              <w:r>
                <w:rPr>
                  <w:rFonts w:ascii="Arial" w:hAnsi="Arial" w:cs="Arial"/>
                  <w:b/>
                  <w:lang w:val="en-US" w:eastAsia="zh-CN"/>
                </w:rPr>
                <w:t>certificate file</w:t>
              </w:r>
            </w:ins>
          </w:p>
        </w:tc>
      </w:tr>
      <w:tr w:rsidR="00EB12EA" w14:paraId="026F12FA" w14:textId="77777777" w:rsidTr="00B02662">
        <w:trPr>
          <w:ins w:id="109" w:author="Wolfgang Granzow" w:date="2017-10-20T10:50:00Z"/>
        </w:trPr>
        <w:tc>
          <w:tcPr>
            <w:tcW w:w="1134" w:type="dxa"/>
            <w:tcBorders>
              <w:top w:val="single" w:sz="4" w:space="0" w:color="auto"/>
              <w:left w:val="single" w:sz="4" w:space="0" w:color="auto"/>
              <w:bottom w:val="single" w:sz="4" w:space="0" w:color="auto"/>
              <w:right w:val="single" w:sz="4" w:space="0" w:color="auto"/>
            </w:tcBorders>
            <w:vAlign w:val="center"/>
            <w:hideMark/>
          </w:tcPr>
          <w:p w14:paraId="13C7EF1D" w14:textId="77777777" w:rsidR="00EB12EA" w:rsidRDefault="00EB12EA" w:rsidP="00B02662">
            <w:pPr>
              <w:spacing w:after="0"/>
              <w:jc w:val="center"/>
              <w:rPr>
                <w:ins w:id="110" w:author="Wolfgang Granzow" w:date="2017-10-20T10:50:00Z"/>
                <w:rFonts w:ascii="Arial" w:hAnsi="Arial" w:cs="Arial"/>
                <w:lang w:val="en-US" w:eastAsia="zh-CN"/>
              </w:rPr>
            </w:pPr>
            <w:ins w:id="111" w:author="Wolfgang Granzow" w:date="2017-10-20T10:50:00Z">
              <w:r>
                <w:rPr>
                  <w:rFonts w:ascii="Arial" w:hAnsi="Arial" w:cs="Arial"/>
                  <w:lang w:val="en-US" w:eastAsia="zh-CN"/>
                </w:rPr>
                <w:t>IN-CSE</w:t>
              </w:r>
            </w:ins>
          </w:p>
        </w:tc>
        <w:tc>
          <w:tcPr>
            <w:tcW w:w="2552" w:type="dxa"/>
            <w:tcBorders>
              <w:top w:val="single" w:sz="4" w:space="0" w:color="auto"/>
              <w:left w:val="single" w:sz="4" w:space="0" w:color="auto"/>
              <w:bottom w:val="single" w:sz="4" w:space="0" w:color="auto"/>
              <w:right w:val="single" w:sz="4" w:space="0" w:color="auto"/>
            </w:tcBorders>
            <w:hideMark/>
          </w:tcPr>
          <w:p w14:paraId="782CEC7F" w14:textId="77777777" w:rsidR="00EB12EA" w:rsidRPr="00EC2D01" w:rsidRDefault="00EB12EA" w:rsidP="00B02662">
            <w:pPr>
              <w:spacing w:after="0"/>
              <w:jc w:val="center"/>
              <w:rPr>
                <w:ins w:id="112" w:author="Wolfgang Granzow" w:date="2017-10-20T10:50:00Z"/>
                <w:rFonts w:ascii="Arial" w:hAnsi="Arial" w:cs="Arial"/>
                <w:lang w:val="en-US" w:eastAsia="zh-CN"/>
              </w:rPr>
            </w:pPr>
            <w:ins w:id="113" w:author="Wolfgang Granzow" w:date="2017-10-20T10:50:00Z">
              <w:r w:rsidRPr="00EC2D01">
                <w:rPr>
                  <w:rFonts w:ascii="Arial" w:hAnsi="Arial" w:cs="Arial"/>
                </w:rPr>
                <w:t>in-</w:t>
              </w:r>
              <w:proofErr w:type="spellStart"/>
              <w:r w:rsidRPr="00EC2D01">
                <w:rPr>
                  <w:rFonts w:ascii="Arial" w:hAnsi="Arial" w:cs="Arial"/>
                </w:rPr>
                <w:t>cse</w:t>
              </w:r>
              <w:proofErr w:type="spellEnd"/>
            </w:ins>
          </w:p>
        </w:tc>
        <w:tc>
          <w:tcPr>
            <w:tcW w:w="2552" w:type="dxa"/>
            <w:tcBorders>
              <w:top w:val="single" w:sz="4" w:space="0" w:color="auto"/>
              <w:left w:val="single" w:sz="4" w:space="0" w:color="auto"/>
              <w:bottom w:val="single" w:sz="4" w:space="0" w:color="auto"/>
              <w:right w:val="single" w:sz="4" w:space="0" w:color="auto"/>
            </w:tcBorders>
            <w:vAlign w:val="center"/>
            <w:hideMark/>
          </w:tcPr>
          <w:p w14:paraId="6E79B07B" w14:textId="77777777" w:rsidR="00EB12EA" w:rsidRDefault="00EB12EA" w:rsidP="00B02662">
            <w:pPr>
              <w:spacing w:after="0"/>
              <w:jc w:val="center"/>
              <w:rPr>
                <w:ins w:id="114" w:author="Wolfgang Granzow" w:date="2017-10-20T10:50:00Z"/>
                <w:rFonts w:ascii="Arial" w:hAnsi="Arial" w:cs="Arial"/>
                <w:lang w:val="en-US" w:eastAsia="zh-CN"/>
              </w:rPr>
            </w:pPr>
            <w:proofErr w:type="spellStart"/>
            <w:ins w:id="115" w:author="Wolfgang Granzow" w:date="2017-10-20T10:50:00Z">
              <w:r>
                <w:rPr>
                  <w:rFonts w:ascii="Arial" w:hAnsi="Arial" w:cs="Arial"/>
                  <w:lang w:val="en-US" w:eastAsia="zh-CN"/>
                </w:rPr>
                <w:t>in_cse_key.pem</w:t>
              </w:r>
              <w:proofErr w:type="spellEnd"/>
            </w:ins>
          </w:p>
        </w:tc>
        <w:tc>
          <w:tcPr>
            <w:tcW w:w="2284" w:type="dxa"/>
            <w:tcBorders>
              <w:top w:val="single" w:sz="4" w:space="0" w:color="auto"/>
              <w:left w:val="single" w:sz="4" w:space="0" w:color="auto"/>
              <w:bottom w:val="single" w:sz="4" w:space="0" w:color="auto"/>
              <w:right w:val="single" w:sz="4" w:space="0" w:color="auto"/>
            </w:tcBorders>
            <w:vAlign w:val="center"/>
            <w:hideMark/>
          </w:tcPr>
          <w:p w14:paraId="4D7451B3" w14:textId="77777777" w:rsidR="00EB12EA" w:rsidRDefault="00EB12EA" w:rsidP="00B02662">
            <w:pPr>
              <w:spacing w:after="0"/>
              <w:jc w:val="center"/>
              <w:rPr>
                <w:ins w:id="116" w:author="Wolfgang Granzow" w:date="2017-10-20T10:50:00Z"/>
                <w:rFonts w:ascii="Arial" w:hAnsi="Arial" w:cs="Arial"/>
                <w:lang w:val="en-US" w:eastAsia="zh-CN"/>
              </w:rPr>
            </w:pPr>
            <w:ins w:id="117" w:author="Wolfgang Granzow" w:date="2017-10-20T10:50:00Z">
              <w:r>
                <w:rPr>
                  <w:rFonts w:ascii="Arial" w:hAnsi="Arial" w:cs="Arial"/>
                  <w:lang w:val="en-US" w:eastAsia="zh-CN"/>
                </w:rPr>
                <w:t>01.pem</w:t>
              </w:r>
            </w:ins>
          </w:p>
        </w:tc>
      </w:tr>
    </w:tbl>
    <w:p w14:paraId="7A37B737" w14:textId="77777777" w:rsidR="00EB12EA" w:rsidRDefault="00EB12EA" w:rsidP="00EB12EA">
      <w:pPr>
        <w:pStyle w:val="CommentText"/>
        <w:rPr>
          <w:ins w:id="118" w:author="Wolfgang Granzow" w:date="2017-10-20T10:50:00Z"/>
        </w:rPr>
      </w:pPr>
    </w:p>
    <w:p w14:paraId="467CB43D" w14:textId="77777777" w:rsidR="00EB12EA" w:rsidRDefault="00EB12EA" w:rsidP="00EB12EA">
      <w:pPr>
        <w:pStyle w:val="CommentText"/>
        <w:rPr>
          <w:ins w:id="119" w:author="Wolfgang Granzow" w:date="2017-10-20T10:50:00Z"/>
          <w:b/>
        </w:rPr>
      </w:pPr>
      <w:ins w:id="120" w:author="Wolfgang Granzow" w:date="2017-10-20T10:50:00Z">
        <w:r>
          <w:rPr>
            <w:b/>
          </w:rPr>
          <w:t>Operation of MN-CSE</w:t>
        </w:r>
      </w:ins>
    </w:p>
    <w:p w14:paraId="391B7149" w14:textId="77777777" w:rsidR="00EB12EA" w:rsidRDefault="00EB12EA" w:rsidP="00EB12EA">
      <w:pPr>
        <w:pStyle w:val="CommentText"/>
        <w:rPr>
          <w:ins w:id="121" w:author="Wolfgang Granzow" w:date="2017-10-20T10:50:00Z"/>
        </w:rPr>
      </w:pPr>
      <w:ins w:id="122" w:author="Wolfgang Granzow" w:date="2017-10-20T10:50:00Z">
        <w:r>
          <w:t>When the MN-CSE is triggered to establish a TLS session with the IN-CSE, the following should occur automatically based on the MN-CSE’s configuration:</w:t>
        </w:r>
      </w:ins>
    </w:p>
    <w:p w14:paraId="6CD5D149" w14:textId="77777777" w:rsidR="00EB12EA" w:rsidRDefault="00EB12EA" w:rsidP="00EB12EA">
      <w:pPr>
        <w:pStyle w:val="CommentText"/>
        <w:numPr>
          <w:ilvl w:val="0"/>
          <w:numId w:val="62"/>
        </w:numPr>
        <w:rPr>
          <w:ins w:id="123" w:author="Wolfgang Granzow" w:date="2017-10-20T10:50:00Z"/>
        </w:rPr>
      </w:pPr>
      <w:ins w:id="124" w:author="Wolfgang Granzow" w:date="2017-10-20T10:50:00Z">
        <w:r>
          <w:t xml:space="preserve">MN-CSE’s TLS Client is triggered to perform a TLS handshake indicating its configured list of </w:t>
        </w:r>
        <w:proofErr w:type="gramStart"/>
        <w:r>
          <w:t>TLS</w:t>
        </w:r>
        <w:proofErr w:type="gramEnd"/>
        <w:r>
          <w:t xml:space="preserve"> </w:t>
        </w:r>
        <w:proofErr w:type="spellStart"/>
        <w:r>
          <w:t>ciphersuites</w:t>
        </w:r>
        <w:proofErr w:type="spellEnd"/>
        <w:r>
          <w:t xml:space="preserve"> and providing its MN-CSE certificate upon request of the TLS server to the IN-CSE. </w:t>
        </w:r>
      </w:ins>
    </w:p>
    <w:p w14:paraId="61CAE091" w14:textId="21915F5D" w:rsidR="00EB12EA" w:rsidRDefault="00A9314F" w:rsidP="00EB12EA">
      <w:pPr>
        <w:pStyle w:val="CommentText"/>
        <w:numPr>
          <w:ilvl w:val="0"/>
          <w:numId w:val="62"/>
        </w:numPr>
        <w:rPr>
          <w:ins w:id="125" w:author="Wolfgang Granzow" w:date="2017-10-20T10:50:00Z"/>
        </w:rPr>
      </w:pPr>
      <w:ins w:id="126" w:author="Wolfgang Granzow" w:date="2017-11-06T00:20:00Z">
        <w:r>
          <w:t>T</w:t>
        </w:r>
      </w:ins>
      <w:ins w:id="127" w:author="Wolfgang Granzow" w:date="2017-10-20T10:50:00Z">
        <w:r w:rsidR="00EB12EA">
          <w:t xml:space="preserve">he MN-CSE verifies the certificate </w:t>
        </w:r>
      </w:ins>
      <w:ins w:id="128" w:author="Wolfgang Granzow" w:date="2017-11-06T00:21:00Z">
        <w:r>
          <w:t xml:space="preserve">(chain) </w:t>
        </w:r>
      </w:ins>
      <w:ins w:id="129" w:author="Wolfgang Granzow" w:date="2017-10-20T10:50:00Z">
        <w:r w:rsidR="00EB12EA">
          <w:t>received from the IN-CSE</w:t>
        </w:r>
      </w:ins>
      <w:ins w:id="130" w:author="Wolfgang Granzow" w:date="2017-11-06T00:21:00Z">
        <w:r>
          <w:t xml:space="preserve"> by </w:t>
        </w:r>
      </w:ins>
      <w:ins w:id="131" w:author="Wolfgang Granzow" w:date="2017-11-06T00:22:00Z">
        <w:r>
          <w:t>validating</w:t>
        </w:r>
      </w:ins>
      <w:ins w:id="132" w:author="Wolfgang Granzow" w:date="2017-11-06T00:21:00Z">
        <w:r>
          <w:t xml:space="preserve"> the signature</w:t>
        </w:r>
      </w:ins>
      <w:ins w:id="133" w:author="Wolfgang Granzow" w:date="2017-11-06T00:22:00Z">
        <w:r>
          <w:t>(</w:t>
        </w:r>
      </w:ins>
      <w:proofErr w:type="gramStart"/>
      <w:ins w:id="134" w:author="Wolfgang Granzow" w:date="2017-11-06T00:21:00Z">
        <w:r>
          <w:t>s</w:t>
        </w:r>
      </w:ins>
      <w:ins w:id="135" w:author="Wolfgang Granzow" w:date="2017-11-06T00:22:00Z">
        <w:r>
          <w:t>)  and</w:t>
        </w:r>
        <w:proofErr w:type="gramEnd"/>
        <w:r>
          <w:t xml:space="preserve"> </w:t>
        </w:r>
      </w:ins>
      <w:ins w:id="136" w:author="Wolfgang Granzow" w:date="2017-11-06T00:23:00Z">
        <w:r>
          <w:t xml:space="preserve">by </w:t>
        </w:r>
      </w:ins>
      <w:ins w:id="137" w:author="Wolfgang Granzow" w:date="2017-11-06T00:22:00Z">
        <w:r>
          <w:t>verify</w:t>
        </w:r>
      </w:ins>
      <w:ins w:id="138" w:author="Wolfgang Granzow" w:date="2017-11-06T00:23:00Z">
        <w:r>
          <w:t>i</w:t>
        </w:r>
      </w:ins>
      <w:ins w:id="139" w:author="Wolfgang Granzow" w:date="2017-11-06T00:22:00Z">
        <w:r>
          <w:t>ng that the root certificate</w:t>
        </w:r>
      </w:ins>
      <w:ins w:id="140" w:author="Wolfgang Granzow" w:date="2017-11-06T00:27:00Z">
        <w:r w:rsidR="00064A64">
          <w:t xml:space="preserve"> can be trusted</w:t>
        </w:r>
      </w:ins>
      <w:ins w:id="141" w:author="Wolfgang Granzow" w:date="2017-10-20T10:50:00Z">
        <w:r w:rsidR="00EB12EA">
          <w:t xml:space="preserve">. </w:t>
        </w:r>
      </w:ins>
      <w:ins w:id="142" w:author="Wolfgang Granzow" w:date="2017-11-06T00:27:00Z">
        <w:r w:rsidR="00064A64">
          <w:t xml:space="preserve">Furthermore, </w:t>
        </w:r>
      </w:ins>
      <w:ins w:id="143" w:author="Wolfgang Granzow" w:date="2017-11-06T00:24:00Z">
        <w:r w:rsidR="00064A64">
          <w:t>t</w:t>
        </w:r>
        <w:r>
          <w:t xml:space="preserve">he MN-CSE </w:t>
        </w:r>
      </w:ins>
      <w:ins w:id="144" w:author="Wolfgang Granzow" w:date="2017-10-20T10:50:00Z">
        <w:r w:rsidR="00EB12EA">
          <w:t xml:space="preserve">checks if the CSE-ID included in the </w:t>
        </w:r>
        <w:proofErr w:type="spellStart"/>
        <w:r w:rsidR="00EB12EA">
          <w:t>subjectAltName</w:t>
        </w:r>
        <w:proofErr w:type="spellEnd"/>
        <w:r w:rsidR="00EB12EA">
          <w:t xml:space="preserve"> field of the IN-CSEs </w:t>
        </w:r>
      </w:ins>
      <w:ins w:id="145" w:author="Wolfgang Granzow" w:date="2017-11-06T00:25:00Z">
        <w:r>
          <w:t xml:space="preserve">certificate </w:t>
        </w:r>
      </w:ins>
      <w:ins w:id="146" w:author="Wolfgang Granzow" w:date="2017-10-20T10:50:00Z">
        <w:r>
          <w:t>matches</w:t>
        </w:r>
        <w:r w:rsidR="00064A64">
          <w:t xml:space="preserve"> its</w:t>
        </w:r>
      </w:ins>
      <w:ins w:id="147" w:author="Wolfgang Granzow" w:date="2017-11-06T00:25:00Z">
        <w:r>
          <w:t xml:space="preserve"> </w:t>
        </w:r>
      </w:ins>
      <w:ins w:id="148" w:author="Wolfgang Granzow" w:date="2017-11-06T00:30:00Z">
        <w:r w:rsidR="00064A64">
          <w:t xml:space="preserve">configured IN-CSE ID. </w:t>
        </w:r>
      </w:ins>
    </w:p>
    <w:p w14:paraId="3F160F0A" w14:textId="77777777" w:rsidR="00EB12EA" w:rsidRDefault="00EB12EA" w:rsidP="00EB12EA">
      <w:pPr>
        <w:pStyle w:val="CommentText"/>
        <w:numPr>
          <w:ilvl w:val="0"/>
          <w:numId w:val="62"/>
        </w:numPr>
        <w:rPr>
          <w:ins w:id="149" w:author="Wolfgang Granzow" w:date="2017-10-20T10:50:00Z"/>
        </w:rPr>
      </w:pPr>
      <w:ins w:id="150" w:author="Wolfgang Granzow" w:date="2017-10-20T10:50:00Z">
        <w:r>
          <w:t>On completion of the TLS handshake, the MN-CSE associates the established TLS session with the IN-CSE’s CSE-ID.</w:t>
        </w:r>
      </w:ins>
    </w:p>
    <w:p w14:paraId="4C4BCFD8" w14:textId="77777777" w:rsidR="00EB12EA" w:rsidRDefault="00EB12EA" w:rsidP="00EB12EA">
      <w:pPr>
        <w:pStyle w:val="CommentText"/>
        <w:rPr>
          <w:ins w:id="151" w:author="Wolfgang Granzow" w:date="2017-10-20T10:50:00Z"/>
          <w:b/>
        </w:rPr>
      </w:pPr>
      <w:ins w:id="152" w:author="Wolfgang Granzow" w:date="2017-10-20T10:50:00Z">
        <w:r>
          <w:br/>
        </w:r>
        <w:r>
          <w:rPr>
            <w:b/>
          </w:rPr>
          <w:t>Operation of IN-CSE</w:t>
        </w:r>
      </w:ins>
    </w:p>
    <w:p w14:paraId="137169D0" w14:textId="77777777" w:rsidR="00EB12EA" w:rsidRDefault="00EB12EA" w:rsidP="00EB12EA">
      <w:pPr>
        <w:pStyle w:val="CommentText"/>
        <w:rPr>
          <w:ins w:id="153" w:author="Wolfgang Granzow" w:date="2017-10-20T10:50:00Z"/>
        </w:rPr>
      </w:pPr>
      <w:ins w:id="154" w:author="Wolfgang Granzow" w:date="2017-10-20T10:50:00Z">
        <w:r>
          <w:t>The IN-CSE’ TLS Server is listening on the TLS Server port and the following should occur automatically based on the IN-CSE’s configuration:</w:t>
        </w:r>
      </w:ins>
    </w:p>
    <w:p w14:paraId="00F509F6" w14:textId="77777777" w:rsidR="00EB12EA" w:rsidRDefault="00EB12EA" w:rsidP="00EB12EA">
      <w:pPr>
        <w:pStyle w:val="CommentText"/>
        <w:numPr>
          <w:ilvl w:val="0"/>
          <w:numId w:val="63"/>
        </w:numPr>
        <w:rPr>
          <w:ins w:id="155" w:author="Wolfgang Granzow" w:date="2017-10-20T10:50:00Z"/>
        </w:rPr>
      </w:pPr>
      <w:ins w:id="156" w:author="Wolfgang Granzow" w:date="2017-10-20T10:50:00Z">
        <w:r>
          <w:t xml:space="preserve">A TLS handshake is started at the IN-CSE TLS Server on receiving a TLS handshake </w:t>
        </w:r>
        <w:proofErr w:type="spellStart"/>
        <w:r>
          <w:t>Client_Hello</w:t>
        </w:r>
        <w:proofErr w:type="spellEnd"/>
        <w:r>
          <w:t xml:space="preserve"> message. In the case of the MN-CSE, this includes the list of </w:t>
        </w:r>
        <w:proofErr w:type="gramStart"/>
        <w:r>
          <w:t>TLS</w:t>
        </w:r>
        <w:proofErr w:type="gramEnd"/>
        <w:r>
          <w:t xml:space="preserve"> </w:t>
        </w:r>
        <w:proofErr w:type="spellStart"/>
        <w:r>
          <w:t>ciphersuites</w:t>
        </w:r>
        <w:proofErr w:type="spellEnd"/>
        <w:r>
          <w:t xml:space="preserve"> supported by the MN-CSE for use with the IN-CSE. The IN-CSE will select a </w:t>
        </w:r>
        <w:proofErr w:type="spellStart"/>
        <w:r>
          <w:t>ciphersuite</w:t>
        </w:r>
        <w:proofErr w:type="spellEnd"/>
        <w:r>
          <w:t xml:space="preserve"> that is also in its configured list.</w:t>
        </w:r>
      </w:ins>
    </w:p>
    <w:p w14:paraId="538BDB16" w14:textId="77777777" w:rsidR="00EB12EA" w:rsidRDefault="00EB12EA" w:rsidP="00EB12EA">
      <w:pPr>
        <w:pStyle w:val="CommentText"/>
        <w:numPr>
          <w:ilvl w:val="0"/>
          <w:numId w:val="63"/>
        </w:numPr>
        <w:rPr>
          <w:ins w:id="157" w:author="Wolfgang Granzow" w:date="2017-10-20T10:50:00Z"/>
        </w:rPr>
      </w:pPr>
      <w:ins w:id="158" w:author="Wolfgang Granzow" w:date="2017-10-20T10:50:00Z">
        <w:r>
          <w:t xml:space="preserve">The IN-CSE’s TLS Server is configured               </w:t>
        </w:r>
      </w:ins>
    </w:p>
    <w:p w14:paraId="3760C817" w14:textId="77777777" w:rsidR="00EB12EA" w:rsidRDefault="00EB12EA" w:rsidP="00EB12EA">
      <w:pPr>
        <w:pStyle w:val="CommentText"/>
        <w:numPr>
          <w:ilvl w:val="1"/>
          <w:numId w:val="63"/>
        </w:numPr>
        <w:rPr>
          <w:ins w:id="159" w:author="Wolfgang Granzow" w:date="2017-10-20T10:50:00Z"/>
        </w:rPr>
      </w:pPr>
      <w:ins w:id="160" w:author="Wolfgang Granzow" w:date="2017-10-20T10:50:00Z">
        <w:r>
          <w:t>to send its own certificate and (</w:t>
        </w:r>
        <w:r w:rsidRPr="00504517">
          <w:t>optional</w:t>
        </w:r>
        <w:r>
          <w:t>) certificate chain in a Certificate TLS handshake message</w:t>
        </w:r>
      </w:ins>
    </w:p>
    <w:p w14:paraId="16E8EB48" w14:textId="7B0F871E" w:rsidR="00EB12EA" w:rsidRDefault="00EB12EA" w:rsidP="00EB12EA">
      <w:pPr>
        <w:pStyle w:val="CommentText"/>
        <w:numPr>
          <w:ilvl w:val="1"/>
          <w:numId w:val="63"/>
        </w:numPr>
        <w:rPr>
          <w:ins w:id="161" w:author="Wolfgang Granzow" w:date="2017-10-20T10:50:00Z"/>
        </w:rPr>
      </w:pPr>
      <w:ins w:id="162" w:author="Wolfgang Granzow" w:date="2017-10-20T10:50:00Z">
        <w:r>
          <w:t>to request the certificate from the TLS client in a Certificate Request TLS handshake message</w:t>
        </w:r>
      </w:ins>
      <w:ins w:id="163" w:author="Wolfgang Granzow" w:date="2017-11-06T00:31:00Z">
        <w:r w:rsidR="00064A64">
          <w:t xml:space="preserve"> and to validate this certificate</w:t>
        </w:r>
      </w:ins>
    </w:p>
    <w:p w14:paraId="0096E33B" w14:textId="77777777" w:rsidR="00EB12EA" w:rsidRDefault="00EB12EA" w:rsidP="00EB12EA">
      <w:pPr>
        <w:pStyle w:val="CommentText"/>
        <w:numPr>
          <w:ilvl w:val="1"/>
          <w:numId w:val="63"/>
        </w:numPr>
        <w:rPr>
          <w:ins w:id="164" w:author="Wolfgang Granzow" w:date="2017-10-20T10:50:00Z"/>
        </w:rPr>
      </w:pPr>
      <w:ins w:id="165" w:author="Wolfgang Granzow" w:date="2017-10-20T10:50:00Z">
        <w:r>
          <w:t>to check the CSE-ID of the MN-CSE included in the MN-CSE’s certificate. If this CSE-ID is not available, then the IN-CSE obtains it from the node’s &lt;</w:t>
        </w:r>
        <w:proofErr w:type="spellStart"/>
        <w:r>
          <w:t>serviceSubscribedAppRule</w:t>
        </w:r>
        <w:proofErr w:type="spellEnd"/>
        <w:r>
          <w:t>&gt; resource.</w:t>
        </w:r>
      </w:ins>
    </w:p>
    <w:p w14:paraId="08403278" w14:textId="784D03D6" w:rsidR="003750E0" w:rsidRDefault="00EB12EA">
      <w:pPr>
        <w:pStyle w:val="CommentText"/>
        <w:numPr>
          <w:ilvl w:val="0"/>
          <w:numId w:val="63"/>
        </w:numPr>
        <w:pPrChange w:id="166" w:author="Wolfgang Granzow" w:date="2017-10-20T10:51:00Z">
          <w:pPr/>
        </w:pPrChange>
      </w:pPr>
      <w:ins w:id="167" w:author="Wolfgang Granzow" w:date="2017-10-20T10:50:00Z">
        <w:r>
          <w:t>On completion of the TLS handshake, the IN-CSE associates the established TLS session with the MN-CSE’s CSE-ID.</w:t>
        </w:r>
      </w:ins>
    </w:p>
    <w:p w14:paraId="5A556650" w14:textId="77777777" w:rsidR="00504517" w:rsidRDefault="00504517" w:rsidP="00504517">
      <w:pPr>
        <w:pStyle w:val="CommentText"/>
        <w:ind w:left="720"/>
      </w:pPr>
    </w:p>
    <w:p w14:paraId="5DE9222B" w14:textId="77777777" w:rsidR="00F10847" w:rsidRPr="00F10847" w:rsidRDefault="00F10847" w:rsidP="00F10847">
      <w:pPr>
        <w:keepNext/>
        <w:keepLines/>
        <w:spacing w:before="120"/>
        <w:ind w:left="1134" w:hanging="1134"/>
        <w:outlineLvl w:val="2"/>
        <w:rPr>
          <w:rFonts w:ascii="Arial" w:hAnsi="Arial"/>
          <w:sz w:val="28"/>
          <w:lang w:val="en-US" w:eastAsia="zh-CN"/>
        </w:rPr>
      </w:pPr>
      <w:bookmarkStart w:id="168" w:name="_Toc495332548"/>
      <w:r w:rsidRPr="00F10847">
        <w:rPr>
          <w:rFonts w:ascii="Arial" w:hAnsi="Arial"/>
          <w:sz w:val="28"/>
          <w:lang w:val="en-US" w:eastAsia="zh-CN"/>
        </w:rPr>
        <w:t>7.1.4</w:t>
      </w:r>
      <w:r w:rsidRPr="00F10847">
        <w:rPr>
          <w:rFonts w:ascii="Arial" w:hAnsi="Arial"/>
          <w:sz w:val="28"/>
          <w:lang w:val="en-US" w:eastAsia="zh-CN"/>
        </w:rPr>
        <w:tab/>
      </w:r>
      <w:bookmarkStart w:id="169" w:name="_Hlk497698095"/>
      <w:r w:rsidRPr="00F10847">
        <w:rPr>
          <w:rFonts w:ascii="Arial" w:hAnsi="Arial"/>
          <w:sz w:val="28"/>
          <w:lang w:val="en-US" w:eastAsia="zh-CN"/>
        </w:rPr>
        <w:t>MAF-based SAE between Smartphone and IN-CSE</w:t>
      </w:r>
      <w:bookmarkEnd w:id="168"/>
      <w:bookmarkEnd w:id="169"/>
    </w:p>
    <w:p w14:paraId="53D0AA08" w14:textId="1131AA93" w:rsidR="00F10847" w:rsidRDefault="00F10847" w:rsidP="00F10847">
      <w:pPr>
        <w:rPr>
          <w:ins w:id="170" w:author="Wolfgang Granzow" w:date="2017-11-02T18:54:00Z"/>
          <w:lang w:val="en-US" w:eastAsia="zh-CN"/>
        </w:rPr>
      </w:pPr>
      <w:del w:id="171" w:author="Wolfgang Granzow" w:date="2017-11-02T20:40:00Z">
        <w:r w:rsidRPr="00F10847" w:rsidDel="00D10F49">
          <w:rPr>
            <w:lang w:val="x-none" w:eastAsia="zh-CN"/>
          </w:rPr>
          <w:delText>&lt;</w:delText>
        </w:r>
        <w:commentRangeStart w:id="172"/>
        <w:r w:rsidRPr="00F10847" w:rsidDel="00D10F49">
          <w:rPr>
            <w:lang w:val="x-none" w:eastAsia="zh-CN"/>
          </w:rPr>
          <w:delText>Text</w:delText>
        </w:r>
        <w:commentRangeEnd w:id="172"/>
        <w:r w:rsidRPr="00F10847" w:rsidDel="00D10F49">
          <w:rPr>
            <w:sz w:val="16"/>
            <w:szCs w:val="16"/>
          </w:rPr>
          <w:commentReference w:id="172"/>
        </w:r>
        <w:r w:rsidRPr="00F10847" w:rsidDel="00D10F49">
          <w:rPr>
            <w:lang w:val="x-none" w:eastAsia="zh-CN"/>
          </w:rPr>
          <w:delText>&gt;</w:delText>
        </w:r>
      </w:del>
      <w:ins w:id="173" w:author="Wolfgang Granzow" w:date="2017-11-02T20:40:00Z">
        <w:r w:rsidR="00D10F49" w:rsidRPr="00D10F49">
          <w:rPr>
            <w:lang w:val="en-US" w:eastAsia="zh-CN"/>
            <w:rPrChange w:id="174" w:author="Wolfgang Granzow" w:date="2017-11-02T20:40:00Z">
              <w:rPr>
                <w:lang w:val="de-DE" w:eastAsia="zh-CN"/>
              </w:rPr>
            </w:rPrChange>
          </w:rPr>
          <w:t>I</w:t>
        </w:r>
      </w:ins>
      <w:ins w:id="175" w:author="Wolfgang Granzow" w:date="2017-11-02T18:52:00Z">
        <w:r w:rsidR="00F83443">
          <w:rPr>
            <w:lang w:val="en-US" w:eastAsia="zh-CN"/>
          </w:rPr>
          <w:t>n this example</w:t>
        </w:r>
      </w:ins>
      <w:ins w:id="176" w:author="Wolfgang Granzow" w:date="2017-11-04T12:09:00Z">
        <w:r w:rsidR="00B6560C">
          <w:rPr>
            <w:lang w:val="en-US" w:eastAsia="zh-CN"/>
          </w:rPr>
          <w:t>,</w:t>
        </w:r>
      </w:ins>
      <w:ins w:id="177" w:author="Wolfgang Granzow" w:date="2017-11-02T18:53:00Z">
        <w:r w:rsidR="00F83443">
          <w:rPr>
            <w:lang w:val="en-US" w:eastAsia="zh-CN"/>
          </w:rPr>
          <w:t xml:space="preserve"> we consider the case where the AE implemented on a smartphone registers to the IN-CSE</w:t>
        </w:r>
      </w:ins>
      <w:ins w:id="178" w:author="Wolfgang Granzow" w:date="2017-11-02T18:54:00Z">
        <w:r w:rsidR="00F83443">
          <w:rPr>
            <w:lang w:val="en-US" w:eastAsia="zh-CN"/>
          </w:rPr>
          <w:t xml:space="preserve"> using MAF-based SAE.</w:t>
        </w:r>
      </w:ins>
    </w:p>
    <w:p w14:paraId="2C54D705" w14:textId="3D9E403C" w:rsidR="00F83443" w:rsidRDefault="00F83443" w:rsidP="00F10847">
      <w:pPr>
        <w:rPr>
          <w:ins w:id="179" w:author="Wolfgang Granzow" w:date="2017-11-02T18:58:00Z"/>
          <w:lang w:val="en-US" w:eastAsia="zh-CN"/>
        </w:rPr>
      </w:pPr>
      <w:ins w:id="180" w:author="Wolfgang Granzow" w:date="2017-11-02T18:54:00Z">
        <w:r>
          <w:rPr>
            <w:lang w:val="en-US" w:eastAsia="zh-CN"/>
          </w:rPr>
          <w:lastRenderedPageBreak/>
          <w:t xml:space="preserve">We assume that the </w:t>
        </w:r>
      </w:ins>
      <w:ins w:id="181" w:author="Wolfgang Granzow" w:date="2017-11-02T19:01:00Z">
        <w:r w:rsidR="00800765">
          <w:rPr>
            <w:lang w:val="en-US" w:eastAsia="zh-CN"/>
          </w:rPr>
          <w:t>MAF client</w:t>
        </w:r>
      </w:ins>
      <w:ins w:id="182" w:author="Wolfgang Granzow" w:date="2017-11-04T12:10:00Z">
        <w:r w:rsidR="00984B9C">
          <w:rPr>
            <w:lang w:val="en-US" w:eastAsia="zh-CN"/>
          </w:rPr>
          <w:t>,</w:t>
        </w:r>
      </w:ins>
      <w:ins w:id="183" w:author="Wolfgang Granzow" w:date="2017-11-02T19:01:00Z">
        <w:r w:rsidR="00800765">
          <w:rPr>
            <w:lang w:val="en-US" w:eastAsia="zh-CN"/>
          </w:rPr>
          <w:t xml:space="preserve"> associated with AD</w:t>
        </w:r>
      </w:ins>
      <w:ins w:id="184" w:author="Wolfgang Granzow" w:date="2017-11-02T19:02:00Z">
        <w:r w:rsidR="00800765">
          <w:rPr>
            <w:lang w:val="en-US" w:eastAsia="zh-CN"/>
          </w:rPr>
          <w:t>N</w:t>
        </w:r>
      </w:ins>
      <w:ins w:id="185" w:author="Wolfgang Granzow" w:date="2017-11-02T19:01:00Z">
        <w:r w:rsidR="00800765">
          <w:rPr>
            <w:lang w:val="en-US" w:eastAsia="zh-CN"/>
          </w:rPr>
          <w:t>-AE3</w:t>
        </w:r>
      </w:ins>
      <w:ins w:id="186" w:author="Wolfgang Granzow" w:date="2017-11-04T12:09:00Z">
        <w:r w:rsidR="00984B9C">
          <w:rPr>
            <w:lang w:val="en-US" w:eastAsia="zh-CN"/>
          </w:rPr>
          <w:t xml:space="preserve"> and</w:t>
        </w:r>
      </w:ins>
      <w:ins w:id="187" w:author="Wolfgang Granzow" w:date="2017-11-02T19:01:00Z">
        <w:r w:rsidR="00800765">
          <w:rPr>
            <w:lang w:val="en-US" w:eastAsia="zh-CN"/>
          </w:rPr>
          <w:t xml:space="preserve"> implemented on the </w:t>
        </w:r>
      </w:ins>
      <w:ins w:id="188" w:author="Wolfgang Granzow" w:date="2017-11-02T18:54:00Z">
        <w:r>
          <w:rPr>
            <w:lang w:val="en-US" w:eastAsia="zh-CN"/>
          </w:rPr>
          <w:t>smartphone</w:t>
        </w:r>
      </w:ins>
      <w:ins w:id="189" w:author="Wolfgang Granzow" w:date="2017-11-04T12:10:00Z">
        <w:r w:rsidR="00984B9C">
          <w:rPr>
            <w:lang w:val="en-US" w:eastAsia="zh-CN"/>
          </w:rPr>
          <w:t>,</w:t>
        </w:r>
      </w:ins>
      <w:ins w:id="190" w:author="Wolfgang Granzow" w:date="2017-11-02T18:54:00Z">
        <w:r>
          <w:rPr>
            <w:lang w:val="en-US" w:eastAsia="zh-CN"/>
          </w:rPr>
          <w:t xml:space="preserve"> is configured to use certificate-base</w:t>
        </w:r>
      </w:ins>
      <w:ins w:id="191" w:author="Wolfgang Granzow" w:date="2017-11-02T18:56:00Z">
        <w:r>
          <w:rPr>
            <w:lang w:val="en-US" w:eastAsia="zh-CN"/>
          </w:rPr>
          <w:t>d</w:t>
        </w:r>
      </w:ins>
      <w:ins w:id="192" w:author="Wolfgang Granzow" w:date="2017-11-02T18:54:00Z">
        <w:r>
          <w:rPr>
            <w:lang w:val="en-US" w:eastAsia="zh-CN"/>
          </w:rPr>
          <w:t xml:space="preserve"> SAE </w:t>
        </w:r>
      </w:ins>
      <w:ins w:id="193" w:author="Wolfgang Granzow" w:date="2017-11-02T18:57:00Z">
        <w:r>
          <w:rPr>
            <w:lang w:val="en-US" w:eastAsia="zh-CN"/>
          </w:rPr>
          <w:t>when communicating with the MAF.</w:t>
        </w:r>
      </w:ins>
      <w:ins w:id="194" w:author="Wolfgang Granzow" w:date="2017-11-02T19:46:00Z">
        <w:r w:rsidR="00BD306B">
          <w:rPr>
            <w:lang w:val="en-US" w:eastAsia="zh-CN"/>
          </w:rPr>
          <w:t xml:space="preserve"> </w:t>
        </w:r>
      </w:ins>
      <w:ins w:id="195" w:author="Wolfgang Granzow" w:date="2017-11-02T20:39:00Z">
        <w:r w:rsidR="00D32907">
          <w:rPr>
            <w:lang w:val="en-US" w:eastAsia="zh-CN"/>
          </w:rPr>
          <w:t xml:space="preserve">The MAF Client of the IN-CSE is assumed to be already registered with the MAF. </w:t>
        </w:r>
      </w:ins>
      <w:ins w:id="196" w:author="Wolfgang Granzow" w:date="2017-11-02T19:47:00Z">
        <w:r w:rsidR="00BD306B">
          <w:rPr>
            <w:lang w:val="en-US" w:eastAsia="zh-CN"/>
          </w:rPr>
          <w:t>The security association</w:t>
        </w:r>
      </w:ins>
      <w:ins w:id="197" w:author="Wolfgang Granzow" w:date="2017-11-02T19:46:00Z">
        <w:r w:rsidR="00BD306B">
          <w:rPr>
            <w:lang w:val="en-US" w:eastAsia="zh-CN"/>
          </w:rPr>
          <w:t xml:space="preserve"> </w:t>
        </w:r>
      </w:ins>
      <w:ins w:id="198" w:author="Wolfgang Granzow" w:date="2017-11-02T19:47:00Z">
        <w:r w:rsidR="00BD306B">
          <w:rPr>
            <w:lang w:val="en-US" w:eastAsia="zh-CN"/>
          </w:rPr>
          <w:t xml:space="preserve">between AE1 and the IN-CSE </w:t>
        </w:r>
      </w:ins>
      <w:ins w:id="199" w:author="Wolfgang Granzow" w:date="2017-11-02T19:46:00Z">
        <w:r w:rsidR="00BD306B">
          <w:rPr>
            <w:lang w:val="en-US" w:eastAsia="zh-CN"/>
          </w:rPr>
          <w:t>is then established as illustrated in figure</w:t>
        </w:r>
      </w:ins>
      <w:ins w:id="200" w:author="Wolfgang Granzow" w:date="2017-11-02T19:48:00Z">
        <w:r w:rsidR="00BD306B">
          <w:rPr>
            <w:lang w:val="en-US" w:eastAsia="zh-CN"/>
          </w:rPr>
          <w:t xml:space="preserve"> 7.1.4-1 with the steps described below.</w:t>
        </w:r>
      </w:ins>
      <w:ins w:id="201" w:author="Wolfgang Granzow" w:date="2017-11-04T14:40:00Z">
        <w:r w:rsidR="008D0B80">
          <w:rPr>
            <w:lang w:val="en-US" w:eastAsia="zh-CN"/>
          </w:rPr>
          <w:t xml:space="preserve"> The communication between MAF clients and the MAF is assumed to</w:t>
        </w:r>
        <w:r w:rsidR="00953E62">
          <w:rPr>
            <w:lang w:val="en-US" w:eastAsia="zh-CN"/>
          </w:rPr>
          <w:t xml:space="preserve"> </w:t>
        </w:r>
      </w:ins>
      <w:ins w:id="202" w:author="Wolfgang Granzow" w:date="2017-11-04T14:41:00Z">
        <w:r w:rsidR="00953E62">
          <w:rPr>
            <w:lang w:val="en-US" w:eastAsia="zh-CN"/>
          </w:rPr>
          <w:t>comply</w:t>
        </w:r>
      </w:ins>
      <w:ins w:id="203" w:author="Wolfgang Granzow" w:date="2017-11-04T14:40:00Z">
        <w:r w:rsidR="00953E62">
          <w:rPr>
            <w:lang w:val="en-US" w:eastAsia="zh-CN"/>
          </w:rPr>
          <w:t xml:space="preserve"> </w:t>
        </w:r>
      </w:ins>
      <w:ins w:id="204" w:author="Wolfgang Granzow" w:date="2017-11-04T14:41:00Z">
        <w:r w:rsidR="00953E62">
          <w:rPr>
            <w:lang w:val="en-US" w:eastAsia="zh-CN"/>
          </w:rPr>
          <w:t xml:space="preserve">with </w:t>
        </w:r>
      </w:ins>
      <w:ins w:id="205" w:author="Wolfgang Granzow" w:date="2017-11-04T14:40:00Z">
        <w:r w:rsidR="00953E62">
          <w:rPr>
            <w:lang w:val="en-US" w:eastAsia="zh-CN"/>
          </w:rPr>
          <w:t xml:space="preserve">the </w:t>
        </w:r>
      </w:ins>
      <w:ins w:id="206" w:author="Wolfgang Granzow" w:date="2017-11-04T14:43:00Z">
        <w:r w:rsidR="00953E62">
          <w:rPr>
            <w:lang w:val="en-US" w:eastAsia="zh-CN"/>
          </w:rPr>
          <w:t xml:space="preserve">MAF </w:t>
        </w:r>
      </w:ins>
      <w:ins w:id="207" w:author="Wolfgang Granzow" w:date="2017-11-04T14:40:00Z">
        <w:r w:rsidR="00953E62">
          <w:rPr>
            <w:lang w:val="en-US" w:eastAsia="zh-CN"/>
          </w:rPr>
          <w:t xml:space="preserve">interface </w:t>
        </w:r>
      </w:ins>
      <w:ins w:id="208" w:author="Wolfgang Granzow" w:date="2017-11-04T14:41:00Z">
        <w:r w:rsidR="00953E62">
          <w:rPr>
            <w:lang w:val="en-US" w:eastAsia="zh-CN"/>
          </w:rPr>
          <w:t>specification</w:t>
        </w:r>
      </w:ins>
      <w:ins w:id="209" w:author="Wolfgang Granzow" w:date="2017-11-04T14:40:00Z">
        <w:r w:rsidR="00953E62">
          <w:rPr>
            <w:lang w:val="en-US" w:eastAsia="zh-CN"/>
          </w:rPr>
          <w:t xml:space="preserve"> TS-0032 [</w:t>
        </w:r>
      </w:ins>
      <w:ins w:id="210" w:author="Wolfgang Granzow" w:date="2017-11-06T02:16:00Z">
        <w:r w:rsidR="007A63D6">
          <w:t>i.10</w:t>
        </w:r>
      </w:ins>
      <w:ins w:id="211" w:author="Wolfgang Granzow" w:date="2017-11-04T14:40:00Z">
        <w:r w:rsidR="00953E62">
          <w:rPr>
            <w:lang w:val="en-US" w:eastAsia="zh-CN"/>
          </w:rPr>
          <w:t>]</w:t>
        </w:r>
      </w:ins>
      <w:ins w:id="212" w:author="Wolfgang Granzow" w:date="2017-11-04T14:41:00Z">
        <w:r w:rsidR="00953E62">
          <w:rPr>
            <w:lang w:val="en-US" w:eastAsia="zh-CN"/>
          </w:rPr>
          <w:t>, where HTTP is used as binding protocol. JSON serialization of primitives</w:t>
        </w:r>
      </w:ins>
      <w:ins w:id="213" w:author="Wolfgang Granzow" w:date="2017-11-04T14:40:00Z">
        <w:r w:rsidR="008D0B80">
          <w:rPr>
            <w:lang w:val="en-US" w:eastAsia="zh-CN"/>
          </w:rPr>
          <w:t xml:space="preserve"> </w:t>
        </w:r>
      </w:ins>
      <w:ins w:id="214" w:author="Wolfgang Granzow" w:date="2017-11-04T14:42:00Z">
        <w:r w:rsidR="00953E62">
          <w:rPr>
            <w:lang w:val="en-US" w:eastAsia="zh-CN"/>
          </w:rPr>
          <w:t>is employed.</w:t>
        </w:r>
      </w:ins>
    </w:p>
    <w:p w14:paraId="4404B5B7" w14:textId="3855941F" w:rsidR="00F83443" w:rsidRPr="00F83443" w:rsidRDefault="009E56D9">
      <w:pPr>
        <w:jc w:val="center"/>
        <w:rPr>
          <w:lang w:val="en-US" w:eastAsia="zh-CN"/>
          <w:rPrChange w:id="215" w:author="Wolfgang Granzow" w:date="2017-11-02T18:52:00Z">
            <w:rPr>
              <w:lang w:val="x-none" w:eastAsia="zh-CN"/>
            </w:rPr>
          </w:rPrChange>
        </w:rPr>
        <w:pPrChange w:id="216" w:author="Wolfgang Granzow" w:date="2017-11-02T19:44:00Z">
          <w:pPr/>
        </w:pPrChange>
      </w:pPr>
      <w:ins w:id="217" w:author="Wolfgang Granzow" w:date="2017-11-02T18:58:00Z">
        <w:r>
          <w:rPr>
            <w:lang w:val="en-US" w:eastAsia="zh-CN"/>
          </w:rPr>
          <w:object w:dxaOrig="7158" w:dyaOrig="5628" w14:anchorId="50697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1pt;height:268.95pt" o:ole="">
              <v:imagedata r:id="rId12" o:title=""/>
            </v:shape>
            <o:OLEObject Type="Embed" ProgID="Visio.Drawing.11" ShapeID="_x0000_i1025" DrawAspect="Content" ObjectID="_1571440677" r:id="rId13"/>
          </w:object>
        </w:r>
      </w:ins>
    </w:p>
    <w:p w14:paraId="538EA890" w14:textId="4740D6F4" w:rsidR="00BD306B" w:rsidRDefault="00BD306B" w:rsidP="00BD306B">
      <w:pPr>
        <w:pStyle w:val="Caption"/>
        <w:jc w:val="center"/>
        <w:rPr>
          <w:ins w:id="218" w:author="Wolfgang Granzow" w:date="2017-11-02T19:45:00Z"/>
          <w:rFonts w:ascii="Arial" w:hAnsi="Arial" w:cs="Arial"/>
          <w:lang w:val="en-US" w:eastAsia="zh-CN"/>
        </w:rPr>
      </w:pPr>
      <w:ins w:id="219" w:author="Wolfgang Granzow" w:date="2017-11-02T19:45:00Z">
        <w:r>
          <w:rPr>
            <w:rFonts w:ascii="Arial" w:hAnsi="Arial" w:cs="Arial"/>
          </w:rPr>
          <w:t>Figure 7.1.4-1: MAF-Based Security Association Establishment</w:t>
        </w:r>
      </w:ins>
    </w:p>
    <w:p w14:paraId="02463506" w14:textId="7B451FCA" w:rsidR="00F278C8" w:rsidRPr="00F278C8" w:rsidRDefault="00BD306B">
      <w:pPr>
        <w:pStyle w:val="ListParagraph"/>
        <w:numPr>
          <w:ilvl w:val="0"/>
          <w:numId w:val="79"/>
        </w:numPr>
        <w:rPr>
          <w:ins w:id="220" w:author="Wolfgang Granzow" w:date="2017-11-04T14:45:00Z"/>
          <w:lang w:eastAsia="zh-CN"/>
          <w:rPrChange w:id="221" w:author="Wolfgang Granzow" w:date="2017-11-04T14:58:00Z">
            <w:rPr>
              <w:ins w:id="222" w:author="Wolfgang Granzow" w:date="2017-11-04T14:45:00Z"/>
              <w:i/>
              <w:lang w:eastAsia="zh-CN"/>
            </w:rPr>
          </w:rPrChange>
        </w:rPr>
        <w:pPrChange w:id="223" w:author="Wolfgang Granzow" w:date="2017-11-04T14:58:00Z">
          <w:pPr/>
        </w:pPrChange>
      </w:pPr>
      <w:ins w:id="224" w:author="Wolfgang Granzow" w:date="2017-11-02T19:49:00Z">
        <w:r w:rsidRPr="00BD306B">
          <w:rPr>
            <w:rFonts w:ascii="Times New Roman" w:hAnsi="Times New Roman"/>
            <w:lang w:eastAsia="zh-CN"/>
            <w:rPrChange w:id="225" w:author="Wolfgang Granzow" w:date="2017-11-02T19:50:00Z">
              <w:rPr>
                <w:lang w:eastAsia="zh-CN"/>
              </w:rPr>
            </w:rPrChange>
          </w:rPr>
          <w:t xml:space="preserve">A security association between the MAF client and the MAF is established. </w:t>
        </w:r>
      </w:ins>
      <w:ins w:id="226" w:author="Wolfgang Granzow" w:date="2017-11-02T19:50:00Z">
        <w:r w:rsidRPr="00BD306B">
          <w:rPr>
            <w:rFonts w:ascii="Times New Roman" w:hAnsi="Times New Roman"/>
            <w:lang w:eastAsia="zh-CN"/>
            <w:rPrChange w:id="227" w:author="Wolfgang Granzow" w:date="2017-11-02T19:50:00Z">
              <w:rPr>
                <w:lang w:eastAsia="zh-CN"/>
              </w:rPr>
            </w:rPrChange>
          </w:rPr>
          <w:t>Th</w:t>
        </w:r>
      </w:ins>
      <w:ins w:id="228" w:author="Wolfgang Granzow" w:date="2017-11-02T19:54:00Z">
        <w:r w:rsidR="004E030F">
          <w:rPr>
            <w:rFonts w:ascii="Times New Roman" w:hAnsi="Times New Roman"/>
            <w:lang w:eastAsia="zh-CN"/>
          </w:rPr>
          <w:t>is</w:t>
        </w:r>
      </w:ins>
      <w:ins w:id="229" w:author="Wolfgang Granzow" w:date="2017-11-02T19:50:00Z">
        <w:r w:rsidRPr="00BD306B">
          <w:rPr>
            <w:rFonts w:ascii="Times New Roman" w:hAnsi="Times New Roman"/>
            <w:lang w:eastAsia="zh-CN"/>
            <w:rPrChange w:id="230" w:author="Wolfgang Granzow" w:date="2017-11-02T19:50:00Z">
              <w:rPr>
                <w:lang w:eastAsia="zh-CN"/>
              </w:rPr>
            </w:rPrChange>
          </w:rPr>
          <w:t xml:space="preserve"> procedure is the same as described in </w:t>
        </w:r>
      </w:ins>
      <w:ins w:id="231" w:author="Wolfgang Granzow" w:date="2017-11-02T19:54:00Z">
        <w:r w:rsidR="004E030F">
          <w:rPr>
            <w:rFonts w:ascii="Times New Roman" w:hAnsi="Times New Roman"/>
            <w:lang w:eastAsia="zh-CN"/>
          </w:rPr>
          <w:t>clause 7.1.4 and Annex A.3</w:t>
        </w:r>
      </w:ins>
      <w:ins w:id="232" w:author="Wolfgang Granzow" w:date="2017-11-02T19:55:00Z">
        <w:r w:rsidR="00953E62">
          <w:rPr>
            <w:rFonts w:ascii="Times New Roman" w:hAnsi="Times New Roman"/>
            <w:lang w:eastAsia="zh-CN"/>
          </w:rPr>
          <w:t>.</w:t>
        </w:r>
      </w:ins>
      <w:ins w:id="233" w:author="Wolfgang Granzow" w:date="2017-11-04T14:49:00Z">
        <w:r w:rsidR="00953E62">
          <w:rPr>
            <w:rFonts w:ascii="Times New Roman" w:hAnsi="Times New Roman"/>
            <w:lang w:eastAsia="zh-CN"/>
          </w:rPr>
          <w:t xml:space="preserve"> </w:t>
        </w:r>
      </w:ins>
      <w:ins w:id="234" w:author="Wolfgang Granzow" w:date="2017-11-04T14:50:00Z">
        <w:r w:rsidR="00953E62">
          <w:rPr>
            <w:rFonts w:ascii="Times New Roman" w:hAnsi="Times New Roman"/>
            <w:lang w:eastAsia="zh-CN"/>
          </w:rPr>
          <w:t>In</w:t>
        </w:r>
        <w:r w:rsidR="00F278C8">
          <w:rPr>
            <w:rFonts w:ascii="Times New Roman" w:hAnsi="Times New Roman"/>
            <w:lang w:eastAsia="zh-CN"/>
          </w:rPr>
          <w:t xml:space="preserve"> this example we assume that keying material to be used </w:t>
        </w:r>
        <w:proofErr w:type="gramStart"/>
        <w:r w:rsidR="00F278C8">
          <w:rPr>
            <w:rFonts w:ascii="Times New Roman" w:hAnsi="Times New Roman"/>
            <w:lang w:eastAsia="zh-CN"/>
          </w:rPr>
          <w:t>later on</w:t>
        </w:r>
      </w:ins>
      <w:proofErr w:type="gramEnd"/>
      <w:ins w:id="235" w:author="Wolfgang Granzow" w:date="2017-11-04T14:52:00Z">
        <w:r w:rsidR="00F278C8">
          <w:rPr>
            <w:rFonts w:ascii="Times New Roman" w:hAnsi="Times New Roman"/>
            <w:lang w:eastAsia="zh-CN"/>
          </w:rPr>
          <w:t xml:space="preserve"> in the security association between ADN-AE3 and IN-CSE is derived at both ends using the TLS key exporter function (see clause</w:t>
        </w:r>
      </w:ins>
      <w:ins w:id="236" w:author="Wolfgang Granzow" w:date="2017-11-04T14:53:00Z">
        <w:r w:rsidR="00F278C8">
          <w:rPr>
            <w:rFonts w:ascii="Times New Roman" w:hAnsi="Times New Roman"/>
            <w:lang w:eastAsia="zh-CN"/>
          </w:rPr>
          <w:t>s</w:t>
        </w:r>
      </w:ins>
      <w:ins w:id="237" w:author="Wolfgang Granzow" w:date="2017-11-04T14:52:00Z">
        <w:r w:rsidR="00F278C8">
          <w:rPr>
            <w:rFonts w:ascii="Times New Roman" w:hAnsi="Times New Roman"/>
            <w:lang w:eastAsia="zh-CN"/>
          </w:rPr>
          <w:t xml:space="preserve"> 8.2</w:t>
        </w:r>
      </w:ins>
      <w:ins w:id="238" w:author="Wolfgang Granzow" w:date="2017-11-04T14:53:00Z">
        <w:r w:rsidR="00F278C8">
          <w:rPr>
            <w:rFonts w:ascii="Times New Roman" w:hAnsi="Times New Roman"/>
            <w:lang w:eastAsia="zh-CN"/>
          </w:rPr>
          <w:t>.</w:t>
        </w:r>
      </w:ins>
      <w:ins w:id="239" w:author="Wolfgang Granzow" w:date="2017-11-04T14:52:00Z">
        <w:r w:rsidR="00F278C8">
          <w:rPr>
            <w:rFonts w:ascii="Times New Roman" w:hAnsi="Times New Roman"/>
            <w:lang w:eastAsia="zh-CN"/>
          </w:rPr>
          <w:t>2.3</w:t>
        </w:r>
      </w:ins>
      <w:ins w:id="240" w:author="Wolfgang Granzow" w:date="2017-11-04T14:53:00Z">
        <w:r w:rsidR="00F278C8">
          <w:rPr>
            <w:rFonts w:ascii="Times New Roman" w:hAnsi="Times New Roman"/>
            <w:lang w:eastAsia="zh-CN"/>
          </w:rPr>
          <w:t xml:space="preserve"> and 8.3.5.3.7 of TS-0003 [</w:t>
        </w:r>
      </w:ins>
      <w:ins w:id="241" w:author="Wolfgang Granzow" w:date="2017-11-06T02:14:00Z">
        <w:r w:rsidR="007A63D6" w:rsidRPr="00566E31">
          <w:rPr>
            <w:rFonts w:ascii="Times New Roman" w:hAnsi="Times New Roman"/>
          </w:rPr>
          <w:t>i.4</w:t>
        </w:r>
      </w:ins>
      <w:ins w:id="242" w:author="Wolfgang Granzow" w:date="2017-11-04T14:53:00Z">
        <w:r w:rsidR="00F278C8">
          <w:rPr>
            <w:rFonts w:ascii="Times New Roman" w:hAnsi="Times New Roman"/>
            <w:lang w:eastAsia="zh-CN"/>
          </w:rPr>
          <w:t>]</w:t>
        </w:r>
      </w:ins>
      <w:ins w:id="243" w:author="Wolfgang Granzow" w:date="2017-11-05T17:39:00Z">
        <w:r w:rsidR="00EC7B28">
          <w:rPr>
            <w:rFonts w:ascii="Times New Roman" w:hAnsi="Times New Roman"/>
            <w:lang w:eastAsia="zh-CN"/>
          </w:rPr>
          <w:t>)</w:t>
        </w:r>
      </w:ins>
      <w:ins w:id="244" w:author="Wolfgang Granzow" w:date="2017-11-04T14:54:00Z">
        <w:r w:rsidR="00F278C8">
          <w:rPr>
            <w:rFonts w:ascii="Times New Roman" w:hAnsi="Times New Roman"/>
            <w:lang w:eastAsia="zh-CN"/>
          </w:rPr>
          <w:t>.</w:t>
        </w:r>
      </w:ins>
      <w:ins w:id="245" w:author="Wolfgang Granzow" w:date="2017-11-04T14:52:00Z">
        <w:r w:rsidR="00F278C8" w:rsidRPr="00F278C8">
          <w:rPr>
            <w:rFonts w:ascii="Times New Roman" w:hAnsi="Times New Roman"/>
            <w:lang w:eastAsia="zh-CN"/>
            <w:rPrChange w:id="246" w:author="Wolfgang Granzow" w:date="2017-11-04T14:54:00Z">
              <w:rPr>
                <w:lang w:eastAsia="zh-CN"/>
              </w:rPr>
            </w:rPrChange>
          </w:rPr>
          <w:t xml:space="preserve"> </w:t>
        </w:r>
      </w:ins>
      <w:ins w:id="247" w:author="Wolfgang Granzow" w:date="2017-11-04T14:58:00Z">
        <w:r w:rsidR="00F278C8">
          <w:rPr>
            <w:rFonts w:ascii="Times New Roman" w:hAnsi="Times New Roman"/>
            <w:lang w:eastAsia="zh-CN"/>
          </w:rPr>
          <w:t xml:space="preserve">Further details of this procedure are described </w:t>
        </w:r>
        <w:r w:rsidR="00F278C8" w:rsidRPr="00EC7B28">
          <w:rPr>
            <w:rFonts w:ascii="Times New Roman" w:hAnsi="Times New Roman"/>
            <w:color w:val="000000" w:themeColor="text1"/>
            <w:lang w:eastAsia="zh-CN"/>
            <w:rPrChange w:id="248" w:author="Wolfgang Granzow" w:date="2017-11-05T17:40:00Z">
              <w:rPr>
                <w:lang w:eastAsia="zh-CN"/>
              </w:rPr>
            </w:rPrChange>
          </w:rPr>
          <w:t xml:space="preserve">in Annex </w:t>
        </w:r>
      </w:ins>
      <w:ins w:id="249" w:author="Wolfgang Granzow" w:date="2017-11-05T17:39:00Z">
        <w:r w:rsidR="00EC7B28" w:rsidRPr="00EC7B28">
          <w:rPr>
            <w:rFonts w:ascii="Times New Roman" w:hAnsi="Times New Roman"/>
            <w:color w:val="000000" w:themeColor="text1"/>
            <w:lang w:eastAsia="zh-CN"/>
            <w:rPrChange w:id="250" w:author="Wolfgang Granzow" w:date="2017-11-05T17:40:00Z">
              <w:rPr>
                <w:lang w:eastAsia="zh-CN"/>
              </w:rPr>
            </w:rPrChange>
          </w:rPr>
          <w:t>A</w:t>
        </w:r>
        <w:r w:rsidR="00EC7B28">
          <w:rPr>
            <w:rFonts w:ascii="Times New Roman" w:hAnsi="Times New Roman"/>
            <w:lang w:eastAsia="zh-CN"/>
          </w:rPr>
          <w:t>.4</w:t>
        </w:r>
      </w:ins>
      <w:ins w:id="251" w:author="Wolfgang Granzow" w:date="2017-11-04T14:58:00Z">
        <w:r w:rsidR="00F278C8">
          <w:rPr>
            <w:rFonts w:ascii="Times New Roman" w:hAnsi="Times New Roman"/>
            <w:lang w:eastAsia="zh-CN"/>
          </w:rPr>
          <w:t>.</w:t>
        </w:r>
      </w:ins>
    </w:p>
    <w:p w14:paraId="5D23AA18" w14:textId="019E16DA" w:rsidR="00953E62" w:rsidRPr="00CB5355" w:rsidRDefault="00953E62">
      <w:pPr>
        <w:ind w:left="900" w:hanging="540"/>
        <w:rPr>
          <w:ins w:id="252" w:author="Wolfgang Granzow" w:date="2017-11-02T20:02:00Z"/>
          <w:i/>
          <w:lang w:eastAsia="zh-CN"/>
        </w:rPr>
        <w:pPrChange w:id="253" w:author="Wolfgang Granzow" w:date="2017-11-04T14:46:00Z">
          <w:pPr/>
        </w:pPrChange>
      </w:pPr>
      <w:ins w:id="254" w:author="Wolfgang Granzow" w:date="2017-11-04T14:45:00Z">
        <w:r>
          <w:rPr>
            <w:lang w:eastAsia="zh-CN"/>
          </w:rPr>
          <w:tab/>
        </w:r>
        <w:r w:rsidRPr="00953E62">
          <w:rPr>
            <w:i/>
            <w:color w:val="FF0000"/>
            <w:lang w:eastAsia="zh-CN"/>
            <w:rPrChange w:id="255" w:author="Wolfgang Granzow" w:date="2017-11-04T14:49:00Z">
              <w:rPr>
                <w:lang w:eastAsia="zh-CN"/>
              </w:rPr>
            </w:rPrChange>
          </w:rPr>
          <w:t>Editor’s note: When a MAF client is associated with a single AE</w:t>
        </w:r>
      </w:ins>
      <w:ins w:id="256" w:author="Wolfgang Granzow" w:date="2017-11-06T02:08:00Z">
        <w:r w:rsidR="007A63D6">
          <w:rPr>
            <w:i/>
            <w:color w:val="FF0000"/>
            <w:lang w:eastAsia="zh-CN"/>
          </w:rPr>
          <w:t xml:space="preserve"> or CSE</w:t>
        </w:r>
      </w:ins>
      <w:ins w:id="257" w:author="Wolfgang Granzow" w:date="2017-11-04T14:45:00Z">
        <w:r w:rsidRPr="00953E62">
          <w:rPr>
            <w:i/>
            <w:color w:val="FF0000"/>
            <w:lang w:eastAsia="zh-CN"/>
            <w:rPrChange w:id="258" w:author="Wolfgang Granzow" w:date="2017-11-04T14:49:00Z">
              <w:rPr>
                <w:lang w:eastAsia="zh-CN"/>
              </w:rPr>
            </w:rPrChange>
          </w:rPr>
          <w:t xml:space="preserve">, an </w:t>
        </w:r>
      </w:ins>
      <w:ins w:id="259" w:author="Wolfgang Granzow" w:date="2017-11-04T14:46:00Z">
        <w:r w:rsidRPr="00953E62">
          <w:rPr>
            <w:i/>
            <w:color w:val="FF0000"/>
            <w:lang w:eastAsia="zh-CN"/>
            <w:rPrChange w:id="260" w:author="Wolfgang Granzow" w:date="2017-11-04T14:49:00Z">
              <w:rPr>
                <w:lang w:eastAsia="zh-CN"/>
              </w:rPr>
            </w:rPrChange>
          </w:rPr>
          <w:t xml:space="preserve">already existing </w:t>
        </w:r>
      </w:ins>
      <w:ins w:id="261" w:author="Wolfgang Granzow" w:date="2017-11-04T14:45:00Z">
        <w:r w:rsidRPr="00953E62">
          <w:rPr>
            <w:i/>
            <w:color w:val="FF0000"/>
            <w:lang w:eastAsia="zh-CN"/>
            <w:rPrChange w:id="262" w:author="Wolfgang Granzow" w:date="2017-11-04T14:49:00Z">
              <w:rPr>
                <w:lang w:eastAsia="zh-CN"/>
              </w:rPr>
            </w:rPrChange>
          </w:rPr>
          <w:t xml:space="preserve">AE-ID </w:t>
        </w:r>
      </w:ins>
      <w:ins w:id="263" w:author="Wolfgang Granzow" w:date="2017-11-06T02:08:00Z">
        <w:r w:rsidR="007A63D6">
          <w:rPr>
            <w:i/>
            <w:color w:val="FF0000"/>
            <w:lang w:eastAsia="zh-CN"/>
          </w:rPr>
          <w:t xml:space="preserve">or CSE-ID </w:t>
        </w:r>
      </w:ins>
      <w:ins w:id="264" w:author="Wolfgang Granzow" w:date="2017-11-04T14:45:00Z">
        <w:r w:rsidRPr="00953E62">
          <w:rPr>
            <w:i/>
            <w:color w:val="FF0000"/>
            <w:lang w:eastAsia="zh-CN"/>
            <w:rPrChange w:id="265" w:author="Wolfgang Granzow" w:date="2017-11-04T14:49:00Z">
              <w:rPr>
                <w:lang w:eastAsia="zh-CN"/>
              </w:rPr>
            </w:rPrChange>
          </w:rPr>
          <w:t xml:space="preserve">certificate may be used </w:t>
        </w:r>
      </w:ins>
      <w:ins w:id="266" w:author="Wolfgang Granzow" w:date="2017-11-04T14:47:00Z">
        <w:r w:rsidRPr="00953E62">
          <w:rPr>
            <w:i/>
            <w:color w:val="FF0000"/>
            <w:lang w:eastAsia="zh-CN"/>
            <w:rPrChange w:id="267" w:author="Wolfgang Granzow" w:date="2017-11-04T14:49:00Z">
              <w:rPr>
                <w:lang w:eastAsia="zh-CN"/>
              </w:rPr>
            </w:rPrChange>
          </w:rPr>
          <w:t>in the TLS handshake. This</w:t>
        </w:r>
      </w:ins>
      <w:ins w:id="268" w:author="Wolfgang Granzow" w:date="2017-11-04T14:56:00Z">
        <w:r w:rsidR="00F278C8">
          <w:rPr>
            <w:i/>
            <w:color w:val="FF0000"/>
            <w:lang w:eastAsia="zh-CN"/>
          </w:rPr>
          <w:t xml:space="preserve"> would</w:t>
        </w:r>
      </w:ins>
      <w:ins w:id="269" w:author="Wolfgang Granzow" w:date="2017-11-04T14:47:00Z">
        <w:r w:rsidRPr="00953E62">
          <w:rPr>
            <w:i/>
            <w:color w:val="FF0000"/>
            <w:lang w:eastAsia="zh-CN"/>
            <w:rPrChange w:id="270" w:author="Wolfgang Granzow" w:date="2017-11-04T14:49:00Z">
              <w:rPr>
                <w:lang w:eastAsia="zh-CN"/>
              </w:rPr>
            </w:rPrChange>
          </w:rPr>
          <w:t xml:space="preserve"> requi</w:t>
        </w:r>
        <w:r w:rsidR="00F278C8" w:rsidRPr="00CB5355">
          <w:rPr>
            <w:i/>
            <w:color w:val="FF0000"/>
            <w:lang w:eastAsia="zh-CN"/>
          </w:rPr>
          <w:t>re</w:t>
        </w:r>
        <w:r w:rsidRPr="00953E62">
          <w:rPr>
            <w:i/>
            <w:color w:val="FF0000"/>
            <w:lang w:eastAsia="zh-CN"/>
            <w:rPrChange w:id="271" w:author="Wolfgang Granzow" w:date="2017-11-04T14:49:00Z">
              <w:rPr>
                <w:lang w:eastAsia="zh-CN"/>
              </w:rPr>
            </w:rPrChange>
          </w:rPr>
          <w:t xml:space="preserve"> some clarifications in TS-0003. TS-00</w:t>
        </w:r>
      </w:ins>
      <w:ins w:id="272" w:author="Wolfgang Granzow" w:date="2017-11-04T14:48:00Z">
        <w:r w:rsidRPr="00953E62">
          <w:rPr>
            <w:i/>
            <w:color w:val="FF0000"/>
            <w:lang w:eastAsia="zh-CN"/>
            <w:rPrChange w:id="273" w:author="Wolfgang Granzow" w:date="2017-11-04T14:49:00Z">
              <w:rPr>
                <w:lang w:eastAsia="zh-CN"/>
              </w:rPr>
            </w:rPrChange>
          </w:rPr>
          <w:t>0</w:t>
        </w:r>
      </w:ins>
      <w:ins w:id="274" w:author="Wolfgang Granzow" w:date="2017-11-04T14:47:00Z">
        <w:r w:rsidRPr="00953E62">
          <w:rPr>
            <w:i/>
            <w:color w:val="FF0000"/>
            <w:lang w:eastAsia="zh-CN"/>
            <w:rPrChange w:id="275" w:author="Wolfgang Granzow" w:date="2017-11-04T14:49:00Z">
              <w:rPr>
                <w:lang w:eastAsia="zh-CN"/>
              </w:rPr>
            </w:rPrChange>
          </w:rPr>
          <w:t xml:space="preserve">3 </w:t>
        </w:r>
      </w:ins>
      <w:ins w:id="276" w:author="Wolfgang Granzow" w:date="2017-11-04T14:48:00Z">
        <w:r w:rsidRPr="00953E62">
          <w:rPr>
            <w:i/>
            <w:color w:val="FF0000"/>
            <w:lang w:eastAsia="zh-CN"/>
            <w:rPrChange w:id="277" w:author="Wolfgang Granzow" w:date="2017-11-04T14:49:00Z">
              <w:rPr>
                <w:lang w:eastAsia="zh-CN"/>
              </w:rPr>
            </w:rPrChange>
          </w:rPr>
          <w:t xml:space="preserve">currently </w:t>
        </w:r>
      </w:ins>
      <w:ins w:id="278" w:author="Wolfgang Granzow" w:date="2017-11-04T14:47:00Z">
        <w:r w:rsidRPr="00953E62">
          <w:rPr>
            <w:i/>
            <w:color w:val="FF0000"/>
            <w:lang w:eastAsia="zh-CN"/>
            <w:rPrChange w:id="279" w:author="Wolfgang Granzow" w:date="2017-11-04T14:49:00Z">
              <w:rPr>
                <w:lang w:eastAsia="zh-CN"/>
              </w:rPr>
            </w:rPrChange>
          </w:rPr>
          <w:t>mand</w:t>
        </w:r>
      </w:ins>
      <w:ins w:id="280" w:author="Wolfgang Granzow" w:date="2017-11-04T14:48:00Z">
        <w:r w:rsidRPr="00953E62">
          <w:rPr>
            <w:i/>
            <w:color w:val="FF0000"/>
            <w:lang w:eastAsia="zh-CN"/>
            <w:rPrChange w:id="281" w:author="Wolfgang Granzow" w:date="2017-11-04T14:49:00Z">
              <w:rPr>
                <w:lang w:eastAsia="zh-CN"/>
              </w:rPr>
            </w:rPrChange>
          </w:rPr>
          <w:t>at</w:t>
        </w:r>
      </w:ins>
      <w:ins w:id="282" w:author="Wolfgang Granzow" w:date="2017-11-04T14:47:00Z">
        <w:r w:rsidRPr="00953E62">
          <w:rPr>
            <w:i/>
            <w:color w:val="FF0000"/>
            <w:lang w:eastAsia="zh-CN"/>
            <w:rPrChange w:id="283" w:author="Wolfgang Granzow" w:date="2017-11-04T14:49:00Z">
              <w:rPr>
                <w:lang w:eastAsia="zh-CN"/>
              </w:rPr>
            </w:rPrChange>
          </w:rPr>
          <w:t>es the use of a device certificate</w:t>
        </w:r>
      </w:ins>
      <w:ins w:id="284" w:author="Wolfgang Granzow" w:date="2017-11-04T14:48:00Z">
        <w:r w:rsidR="007A63D6" w:rsidRPr="007A63D6">
          <w:rPr>
            <w:i/>
            <w:color w:val="FF0000"/>
            <w:lang w:eastAsia="zh-CN"/>
          </w:rPr>
          <w:t>, which requires a device ID in</w:t>
        </w:r>
      </w:ins>
      <w:ins w:id="285" w:author="Wolfgang Granzow" w:date="2017-11-04T14:47:00Z">
        <w:r w:rsidRPr="00953E62">
          <w:rPr>
            <w:i/>
            <w:color w:val="FF0000"/>
            <w:lang w:eastAsia="zh-CN"/>
            <w:rPrChange w:id="286" w:author="Wolfgang Granzow" w:date="2017-11-04T14:49:00Z">
              <w:rPr>
                <w:lang w:eastAsia="zh-CN"/>
              </w:rPr>
            </w:rPrChange>
          </w:rPr>
          <w:t xml:space="preserve"> </w:t>
        </w:r>
      </w:ins>
      <w:proofErr w:type="spellStart"/>
      <w:ins w:id="287" w:author="Wolfgang Granzow" w:date="2017-11-04T14:49:00Z">
        <w:r w:rsidRPr="00CB5355">
          <w:rPr>
            <w:i/>
            <w:color w:val="FF0000"/>
            <w:lang w:eastAsia="zh-CN"/>
          </w:rPr>
          <w:t>subjectAltName</w:t>
        </w:r>
      </w:ins>
      <w:proofErr w:type="spellEnd"/>
      <w:ins w:id="288" w:author="Wolfgang Granzow" w:date="2017-11-04T14:56:00Z">
        <w:r w:rsidR="00F278C8">
          <w:rPr>
            <w:i/>
            <w:color w:val="FF0000"/>
            <w:lang w:eastAsia="zh-CN"/>
          </w:rPr>
          <w:t>.</w:t>
        </w:r>
      </w:ins>
    </w:p>
    <w:p w14:paraId="22A21D4F" w14:textId="7243EB9E" w:rsidR="004E030F" w:rsidRDefault="004E030F">
      <w:pPr>
        <w:pStyle w:val="ListParagraph"/>
        <w:numPr>
          <w:ilvl w:val="0"/>
          <w:numId w:val="79"/>
        </w:numPr>
        <w:rPr>
          <w:ins w:id="289" w:author="Wolfgang Granzow" w:date="2017-11-02T20:08:00Z"/>
          <w:lang w:eastAsia="zh-CN"/>
        </w:rPr>
        <w:pPrChange w:id="290" w:author="Wolfgang Granzow" w:date="2017-11-02T19:50:00Z">
          <w:pPr/>
        </w:pPrChange>
      </w:pPr>
      <w:ins w:id="291" w:author="Wolfgang Granzow" w:date="2017-11-02T20:02:00Z">
        <w:r>
          <w:rPr>
            <w:rFonts w:ascii="Times New Roman" w:hAnsi="Times New Roman"/>
            <w:lang w:eastAsia="zh-CN"/>
          </w:rPr>
          <w:t>The MAF client registers</w:t>
        </w:r>
      </w:ins>
      <w:ins w:id="292" w:author="Wolfgang Granzow" w:date="2017-11-02T20:03:00Z">
        <w:r>
          <w:rPr>
            <w:rFonts w:ascii="Times New Roman" w:hAnsi="Times New Roman"/>
            <w:lang w:eastAsia="zh-CN"/>
          </w:rPr>
          <w:t xml:space="preserve"> to the MAF by sending a MAF client registration request</w:t>
        </w:r>
      </w:ins>
      <w:ins w:id="293" w:author="Wolfgang Granzow" w:date="2017-11-02T20:04:00Z">
        <w:r w:rsidR="00584B7D">
          <w:rPr>
            <w:rFonts w:ascii="Times New Roman" w:hAnsi="Times New Roman"/>
            <w:lang w:eastAsia="zh-CN"/>
          </w:rPr>
          <w:t xml:space="preserve"> as specified in clause </w:t>
        </w:r>
      </w:ins>
      <w:ins w:id="294" w:author="Wolfgang Granzow" w:date="2017-11-02T20:06:00Z">
        <w:r w:rsidR="00AD5AD0">
          <w:rPr>
            <w:rFonts w:ascii="Times New Roman" w:hAnsi="Times New Roman"/>
            <w:lang w:eastAsia="zh-CN"/>
          </w:rPr>
          <w:t>8.8.2.</w:t>
        </w:r>
      </w:ins>
      <w:ins w:id="295" w:author="Wolfgang Granzow" w:date="2017-11-02T20:16:00Z">
        <w:r w:rsidR="00AD5AD0">
          <w:rPr>
            <w:rFonts w:ascii="Times New Roman" w:hAnsi="Times New Roman"/>
            <w:lang w:eastAsia="zh-CN"/>
          </w:rPr>
          <w:t>3</w:t>
        </w:r>
      </w:ins>
      <w:ins w:id="296" w:author="Wolfgang Granzow" w:date="2017-11-02T20:06:00Z">
        <w:r w:rsidR="00584B7D">
          <w:rPr>
            <w:rFonts w:ascii="Times New Roman" w:hAnsi="Times New Roman"/>
            <w:lang w:eastAsia="zh-CN"/>
          </w:rPr>
          <w:t xml:space="preserve"> of TS-0003 [</w:t>
        </w:r>
      </w:ins>
      <w:ins w:id="297" w:author="Wolfgang Granzow" w:date="2017-11-06T02:13:00Z">
        <w:r w:rsidR="007A63D6" w:rsidRPr="007A63D6">
          <w:rPr>
            <w:rFonts w:ascii="Times New Roman" w:hAnsi="Times New Roman"/>
            <w:rPrChange w:id="298" w:author="Wolfgang Granzow" w:date="2017-11-06T02:13:00Z">
              <w:rPr/>
            </w:rPrChange>
          </w:rPr>
          <w:t>i.4</w:t>
        </w:r>
      </w:ins>
      <w:ins w:id="299" w:author="Wolfgang Granzow" w:date="2017-11-02T20:06:00Z">
        <w:r w:rsidR="00584B7D">
          <w:rPr>
            <w:rFonts w:ascii="Times New Roman" w:hAnsi="Times New Roman"/>
            <w:lang w:eastAsia="zh-CN"/>
          </w:rPr>
          <w:t>]</w:t>
        </w:r>
      </w:ins>
      <w:ins w:id="300" w:author="Wolfgang Granzow" w:date="2017-11-02T20:03:00Z">
        <w:r>
          <w:rPr>
            <w:rFonts w:ascii="Times New Roman" w:hAnsi="Times New Roman"/>
            <w:lang w:eastAsia="zh-CN"/>
          </w:rPr>
          <w:t>.  (</w:t>
        </w:r>
      </w:ins>
      <w:ins w:id="301" w:author="Wolfgang Granzow" w:date="2017-11-02T20:07:00Z">
        <w:r w:rsidR="00584B7D" w:rsidRPr="00584B7D">
          <w:rPr>
            <w:rFonts w:ascii="Times New Roman" w:hAnsi="Times New Roman"/>
            <w:i/>
            <w:color w:val="FF0000"/>
            <w:lang w:eastAsia="zh-CN"/>
            <w:rPrChange w:id="302" w:author="Wolfgang Granzow" w:date="2017-11-02T20:07:00Z">
              <w:rPr>
                <w:lang w:eastAsia="zh-CN"/>
              </w:rPr>
            </w:rPrChange>
          </w:rPr>
          <w:t>expiration time</w:t>
        </w:r>
      </w:ins>
      <w:ins w:id="303" w:author="Wolfgang Granzow" w:date="2017-11-03T18:40:00Z">
        <w:r w:rsidR="003B35C9">
          <w:rPr>
            <w:rFonts w:ascii="Times New Roman" w:hAnsi="Times New Roman"/>
            <w:i/>
            <w:color w:val="FF0000"/>
            <w:lang w:eastAsia="zh-CN"/>
          </w:rPr>
          <w:t xml:space="preserve"> for registration:</w:t>
        </w:r>
      </w:ins>
      <w:ins w:id="304" w:author="Wolfgang Granzow" w:date="2017-11-02T20:07:00Z">
        <w:r w:rsidR="00584B7D" w:rsidRPr="00584B7D">
          <w:rPr>
            <w:rFonts w:ascii="Times New Roman" w:hAnsi="Times New Roman"/>
            <w:i/>
            <w:color w:val="FF0000"/>
            <w:lang w:eastAsia="zh-CN"/>
            <w:rPrChange w:id="305" w:author="Wolfgang Granzow" w:date="2017-11-02T20:07:00Z">
              <w:rPr>
                <w:lang w:eastAsia="zh-CN"/>
              </w:rPr>
            </w:rPrChange>
          </w:rPr>
          <w:t xml:space="preserve"> 1 year</w:t>
        </w:r>
      </w:ins>
      <w:ins w:id="306" w:author="Wolfgang Granzow" w:date="2017-11-02T20:03:00Z">
        <w:r>
          <w:rPr>
            <w:rFonts w:ascii="Times New Roman" w:hAnsi="Times New Roman"/>
            <w:lang w:eastAsia="zh-CN"/>
          </w:rPr>
          <w:t>)</w:t>
        </w:r>
      </w:ins>
    </w:p>
    <w:p w14:paraId="75706BFF" w14:textId="6B2AF970" w:rsidR="00584B7D" w:rsidRPr="00B52B61" w:rsidRDefault="00584B7D">
      <w:pPr>
        <w:pStyle w:val="ListParagraph"/>
        <w:numPr>
          <w:ilvl w:val="0"/>
          <w:numId w:val="79"/>
        </w:numPr>
        <w:rPr>
          <w:ins w:id="307" w:author="Wolfgang Granzow" w:date="2017-11-02T20:14:00Z"/>
          <w:lang w:eastAsia="zh-CN"/>
        </w:rPr>
        <w:pPrChange w:id="308" w:author="Wolfgang Granzow" w:date="2017-11-02T19:50:00Z">
          <w:pPr/>
        </w:pPrChange>
      </w:pPr>
      <w:ins w:id="309" w:author="Wolfgang Granzow" w:date="2017-11-02T20:08:00Z">
        <w:r w:rsidRPr="00D32907">
          <w:rPr>
            <w:rFonts w:ascii="Times New Roman" w:hAnsi="Times New Roman"/>
            <w:lang w:eastAsia="zh-CN"/>
            <w:rPrChange w:id="310" w:author="Wolfgang Granzow" w:date="2017-11-02T20:34:00Z">
              <w:rPr>
                <w:lang w:eastAsia="zh-CN"/>
              </w:rPr>
            </w:rPrChange>
          </w:rPr>
          <w:t>MAF client registration response</w:t>
        </w:r>
      </w:ins>
      <w:ins w:id="311" w:author="Wolfgang Granzow" w:date="2017-11-02T20:12:00Z">
        <w:r w:rsidRPr="00D32907">
          <w:rPr>
            <w:rFonts w:ascii="Times New Roman" w:hAnsi="Times New Roman"/>
            <w:lang w:eastAsia="zh-CN"/>
            <w:rPrChange w:id="312" w:author="Wolfgang Granzow" w:date="2017-11-02T20:34:00Z">
              <w:rPr>
                <w:lang w:eastAsia="zh-CN"/>
              </w:rPr>
            </w:rPrChange>
          </w:rPr>
          <w:t xml:space="preserve"> (</w:t>
        </w:r>
        <w:r w:rsidR="00EA52DC" w:rsidRPr="00EA52DC">
          <w:rPr>
            <w:rFonts w:ascii="Times New Roman" w:hAnsi="Times New Roman"/>
            <w:i/>
            <w:color w:val="FF0000"/>
            <w:lang w:eastAsia="zh-CN"/>
            <w:rPrChange w:id="313" w:author="Wolfgang Granzow" w:date="2017-11-06T02:20:00Z">
              <w:rPr>
                <w:color w:val="FF0000"/>
                <w:lang w:eastAsia="zh-CN"/>
              </w:rPr>
            </w:rPrChange>
          </w:rPr>
          <w:t>issue: should</w:t>
        </w:r>
        <w:r w:rsidRPr="00D32907">
          <w:rPr>
            <w:rFonts w:ascii="Times New Roman" w:hAnsi="Times New Roman"/>
            <w:color w:val="FF0000"/>
            <w:lang w:eastAsia="zh-CN"/>
            <w:rPrChange w:id="314" w:author="Wolfgang Granzow" w:date="2017-11-02T20:34:00Z">
              <w:rPr>
                <w:lang w:eastAsia="zh-CN"/>
              </w:rPr>
            </w:rPrChange>
          </w:rPr>
          <w:t xml:space="preserve"> </w:t>
        </w:r>
        <w:proofErr w:type="spellStart"/>
        <w:r w:rsidRPr="00D32907">
          <w:rPr>
            <w:rFonts w:ascii="Times New Roman" w:hAnsi="Times New Roman"/>
            <w:i/>
            <w:color w:val="FF0000"/>
            <w:rPrChange w:id="315" w:author="Wolfgang Granzow" w:date="2017-11-02T20:34:00Z">
              <w:rPr>
                <w:i/>
              </w:rPr>
            </w:rPrChange>
          </w:rPr>
          <w:t>mafClientRegID</w:t>
        </w:r>
        <w:proofErr w:type="spellEnd"/>
        <w:r w:rsidRPr="00D32907">
          <w:rPr>
            <w:rFonts w:ascii="Times New Roman" w:hAnsi="Times New Roman"/>
            <w:i/>
            <w:color w:val="FF0000"/>
            <w:rPrChange w:id="316" w:author="Wolfgang Granzow" w:date="2017-11-02T20:34:00Z">
              <w:rPr>
                <w:i/>
              </w:rPr>
            </w:rPrChange>
          </w:rPr>
          <w:t xml:space="preserve"> = resource ID of </w:t>
        </w:r>
      </w:ins>
      <w:ins w:id="317" w:author="Wolfgang Granzow" w:date="2017-11-06T02:20:00Z">
        <w:r w:rsidR="00EA52DC">
          <w:rPr>
            <w:rFonts w:ascii="Times New Roman" w:hAnsi="Times New Roman"/>
            <w:i/>
            <w:color w:val="FF0000"/>
          </w:rPr>
          <w:t xml:space="preserve">the </w:t>
        </w:r>
      </w:ins>
      <w:ins w:id="318" w:author="Wolfgang Granzow" w:date="2017-11-02T20:12:00Z">
        <w:r w:rsidRPr="00D32907">
          <w:rPr>
            <w:rFonts w:ascii="Times New Roman" w:hAnsi="Times New Roman"/>
            <w:i/>
            <w:color w:val="FF0000"/>
            <w:rPrChange w:id="319" w:author="Wolfgang Granzow" w:date="2017-11-02T20:34:00Z">
              <w:rPr>
                <w:i/>
              </w:rPr>
            </w:rPrChange>
          </w:rPr>
          <w:t xml:space="preserve">created </w:t>
        </w:r>
      </w:ins>
      <w:ins w:id="320" w:author="Wolfgang Granzow" w:date="2017-11-02T20:13:00Z">
        <w:r w:rsidRPr="00D32907">
          <w:rPr>
            <w:rFonts w:ascii="Times New Roman" w:hAnsi="Times New Roman"/>
            <w:i/>
            <w:color w:val="FF0000"/>
            <w:rPrChange w:id="321" w:author="Wolfgang Granzow" w:date="2017-11-02T20:34:00Z">
              <w:rPr>
                <w:i/>
              </w:rPr>
            </w:rPrChange>
          </w:rPr>
          <w:t>&lt;</w:t>
        </w:r>
        <w:proofErr w:type="spellStart"/>
        <w:r w:rsidRPr="00D32907">
          <w:rPr>
            <w:rFonts w:ascii="Times New Roman" w:hAnsi="Times New Roman"/>
            <w:i/>
            <w:color w:val="FF0000"/>
            <w:rPrChange w:id="322" w:author="Wolfgang Granzow" w:date="2017-11-02T20:34:00Z">
              <w:rPr>
                <w:i/>
              </w:rPr>
            </w:rPrChange>
          </w:rPr>
          <w:t>MAFClientReg</w:t>
        </w:r>
        <w:proofErr w:type="spellEnd"/>
        <w:r w:rsidRPr="00D32907">
          <w:rPr>
            <w:rFonts w:ascii="Times New Roman" w:hAnsi="Times New Roman"/>
            <w:i/>
            <w:color w:val="FF0000"/>
            <w:rPrChange w:id="323" w:author="Wolfgang Granzow" w:date="2017-11-02T20:34:00Z">
              <w:rPr>
                <w:i/>
              </w:rPr>
            </w:rPrChange>
          </w:rPr>
          <w:t>&gt; r</w:t>
        </w:r>
      </w:ins>
      <w:ins w:id="324" w:author="Wolfgang Granzow" w:date="2017-11-05T17:41:00Z">
        <w:r w:rsidR="00EC7B28">
          <w:rPr>
            <w:rFonts w:ascii="Times New Roman" w:hAnsi="Times New Roman"/>
            <w:i/>
            <w:color w:val="FF0000"/>
          </w:rPr>
          <w:t>e</w:t>
        </w:r>
      </w:ins>
      <w:ins w:id="325" w:author="Wolfgang Granzow" w:date="2017-11-02T20:13:00Z">
        <w:r w:rsidRPr="00D32907">
          <w:rPr>
            <w:rFonts w:ascii="Times New Roman" w:hAnsi="Times New Roman"/>
            <w:i/>
            <w:color w:val="FF0000"/>
            <w:rPrChange w:id="326" w:author="Wolfgang Granzow" w:date="2017-11-02T20:34:00Z">
              <w:rPr>
                <w:i/>
              </w:rPr>
            </w:rPrChange>
          </w:rPr>
          <w:t>source?</w:t>
        </w:r>
      </w:ins>
      <w:ins w:id="327" w:author="Wolfgang Granzow" w:date="2017-11-02T20:12:00Z">
        <w:r w:rsidRPr="00D32907">
          <w:rPr>
            <w:rFonts w:ascii="Times New Roman" w:hAnsi="Times New Roman"/>
            <w:lang w:eastAsia="zh-CN"/>
            <w:rPrChange w:id="328" w:author="Wolfgang Granzow" w:date="2017-11-02T20:34:00Z">
              <w:rPr>
                <w:lang w:eastAsia="zh-CN"/>
              </w:rPr>
            </w:rPrChange>
          </w:rPr>
          <w:t>)</w:t>
        </w:r>
      </w:ins>
    </w:p>
    <w:p w14:paraId="51267D47" w14:textId="201A535F" w:rsidR="00AD5AD0" w:rsidRDefault="00AD5AD0">
      <w:pPr>
        <w:pStyle w:val="ListParagraph"/>
        <w:numPr>
          <w:ilvl w:val="0"/>
          <w:numId w:val="79"/>
        </w:numPr>
        <w:rPr>
          <w:ins w:id="329" w:author="Wolfgang Granzow" w:date="2017-11-02T20:14:00Z"/>
          <w:lang w:eastAsia="zh-CN"/>
        </w:rPr>
        <w:pPrChange w:id="330" w:author="Wolfgang Granzow" w:date="2017-11-02T19:50:00Z">
          <w:pPr/>
        </w:pPrChange>
      </w:pPr>
      <w:ins w:id="331" w:author="Wolfgang Granzow" w:date="2017-11-02T20:14:00Z">
        <w:r>
          <w:rPr>
            <w:rFonts w:ascii="Times New Roman" w:hAnsi="Times New Roman"/>
            <w:lang w:eastAsia="zh-CN"/>
          </w:rPr>
          <w:t>MAF key registration request</w:t>
        </w:r>
      </w:ins>
      <w:ins w:id="332" w:author="Wolfgang Granzow" w:date="2017-11-02T20:15:00Z">
        <w:r>
          <w:rPr>
            <w:rFonts w:ascii="Times New Roman" w:hAnsi="Times New Roman"/>
            <w:lang w:eastAsia="zh-CN"/>
          </w:rPr>
          <w:t xml:space="preserve"> as described in clause 8.8.2.</w:t>
        </w:r>
      </w:ins>
      <w:ins w:id="333" w:author="Wolfgang Granzow" w:date="2017-11-02T20:16:00Z">
        <w:r>
          <w:rPr>
            <w:rFonts w:ascii="Times New Roman" w:hAnsi="Times New Roman"/>
            <w:lang w:eastAsia="zh-CN"/>
          </w:rPr>
          <w:t>7</w:t>
        </w:r>
      </w:ins>
      <w:ins w:id="334" w:author="Wolfgang Granzow" w:date="2017-11-02T20:15:00Z">
        <w:r>
          <w:rPr>
            <w:rFonts w:ascii="Times New Roman" w:hAnsi="Times New Roman"/>
            <w:lang w:eastAsia="zh-CN"/>
          </w:rPr>
          <w:t xml:space="preserve"> of TS-0003 [</w:t>
        </w:r>
      </w:ins>
      <w:ins w:id="335" w:author="Wolfgang Granzow" w:date="2017-11-06T02:13:00Z">
        <w:r w:rsidR="007A63D6" w:rsidRPr="00566E31">
          <w:rPr>
            <w:rFonts w:ascii="Times New Roman" w:hAnsi="Times New Roman"/>
          </w:rPr>
          <w:t>i.4</w:t>
        </w:r>
      </w:ins>
      <w:ins w:id="336" w:author="Wolfgang Granzow" w:date="2017-11-02T20:15:00Z">
        <w:r>
          <w:rPr>
            <w:rFonts w:ascii="Times New Roman" w:hAnsi="Times New Roman"/>
            <w:lang w:eastAsia="zh-CN"/>
          </w:rPr>
          <w:t>]</w:t>
        </w:r>
      </w:ins>
      <w:r w:rsidR="00DD1643">
        <w:rPr>
          <w:rFonts w:ascii="Times New Roman" w:hAnsi="Times New Roman"/>
          <w:lang w:eastAsia="zh-CN"/>
        </w:rPr>
        <w:t xml:space="preserve">. </w:t>
      </w:r>
      <w:ins w:id="337" w:author="Wolfgang Granzow" w:date="2017-11-02T20:03:00Z">
        <w:r w:rsidR="00DD1643">
          <w:rPr>
            <w:rFonts w:ascii="Times New Roman" w:hAnsi="Times New Roman"/>
            <w:lang w:eastAsia="zh-CN"/>
          </w:rPr>
          <w:t>(</w:t>
        </w:r>
      </w:ins>
      <w:ins w:id="338" w:author="Wolfgang Granzow" w:date="2017-11-02T20:07:00Z">
        <w:r w:rsidR="00DD1643" w:rsidRPr="00584B7D">
          <w:rPr>
            <w:rFonts w:ascii="Times New Roman" w:hAnsi="Times New Roman"/>
            <w:i/>
            <w:color w:val="FF0000"/>
            <w:lang w:eastAsia="zh-CN"/>
            <w:rPrChange w:id="339" w:author="Wolfgang Granzow" w:date="2017-11-02T20:07:00Z">
              <w:rPr>
                <w:lang w:eastAsia="zh-CN"/>
              </w:rPr>
            </w:rPrChange>
          </w:rPr>
          <w:t>expiration time</w:t>
        </w:r>
      </w:ins>
      <w:ins w:id="340" w:author="Wolfgang Granzow" w:date="2017-11-03T18:40:00Z">
        <w:r w:rsidR="00DD1643">
          <w:rPr>
            <w:rFonts w:ascii="Times New Roman" w:hAnsi="Times New Roman"/>
            <w:i/>
            <w:color w:val="FF0000"/>
            <w:lang w:eastAsia="zh-CN"/>
          </w:rPr>
          <w:t xml:space="preserve"> for </w:t>
        </w:r>
      </w:ins>
      <w:r w:rsidR="00DD1643">
        <w:rPr>
          <w:rFonts w:ascii="Times New Roman" w:hAnsi="Times New Roman"/>
          <w:i/>
          <w:color w:val="FF0000"/>
          <w:lang w:eastAsia="zh-CN"/>
        </w:rPr>
        <w:t>key</w:t>
      </w:r>
      <w:ins w:id="341" w:author="Wolfgang Granzow" w:date="2017-11-03T18:40:00Z">
        <w:r w:rsidR="00DD1643">
          <w:rPr>
            <w:rFonts w:ascii="Times New Roman" w:hAnsi="Times New Roman"/>
            <w:i/>
            <w:color w:val="FF0000"/>
            <w:lang w:eastAsia="zh-CN"/>
          </w:rPr>
          <w:t>:</w:t>
        </w:r>
      </w:ins>
      <w:ins w:id="342" w:author="Wolfgang Granzow" w:date="2017-11-02T20:07:00Z">
        <w:r w:rsidR="00DD1643" w:rsidRPr="00584B7D">
          <w:rPr>
            <w:rFonts w:ascii="Times New Roman" w:hAnsi="Times New Roman"/>
            <w:i/>
            <w:color w:val="FF0000"/>
            <w:lang w:eastAsia="zh-CN"/>
            <w:rPrChange w:id="343" w:author="Wolfgang Granzow" w:date="2017-11-02T20:07:00Z">
              <w:rPr>
                <w:lang w:eastAsia="zh-CN"/>
              </w:rPr>
            </w:rPrChange>
          </w:rPr>
          <w:t xml:space="preserve"> 1 </w:t>
        </w:r>
      </w:ins>
      <w:r w:rsidR="00DD1643">
        <w:rPr>
          <w:rFonts w:ascii="Times New Roman" w:hAnsi="Times New Roman"/>
          <w:i/>
          <w:color w:val="FF0000"/>
          <w:lang w:eastAsia="zh-CN"/>
        </w:rPr>
        <w:t>week</w:t>
      </w:r>
      <w:ins w:id="344" w:author="Wolfgang Granzow" w:date="2017-11-02T20:03:00Z">
        <w:r w:rsidR="00DD1643">
          <w:rPr>
            <w:rFonts w:ascii="Times New Roman" w:hAnsi="Times New Roman"/>
            <w:lang w:eastAsia="zh-CN"/>
          </w:rPr>
          <w:t>)</w:t>
        </w:r>
      </w:ins>
    </w:p>
    <w:p w14:paraId="2B1AD506" w14:textId="33EB6819" w:rsidR="00AD5AD0" w:rsidRPr="00CB5355" w:rsidRDefault="00AD5AD0" w:rsidP="00CB5355">
      <w:pPr>
        <w:pStyle w:val="ListParagraph"/>
        <w:numPr>
          <w:ilvl w:val="0"/>
          <w:numId w:val="79"/>
        </w:numPr>
        <w:rPr>
          <w:ins w:id="345" w:author="Wolfgang Granzow" w:date="2017-11-02T20:14:00Z"/>
          <w:rFonts w:ascii="Times New Roman" w:hAnsi="Times New Roman"/>
          <w:lang w:eastAsia="zh-CN"/>
        </w:rPr>
      </w:pPr>
      <w:ins w:id="346" w:author="Wolfgang Granzow" w:date="2017-11-02T20:14:00Z">
        <w:r>
          <w:rPr>
            <w:rFonts w:ascii="Times New Roman" w:hAnsi="Times New Roman"/>
            <w:lang w:eastAsia="zh-CN"/>
          </w:rPr>
          <w:t>MAF key registration response</w:t>
        </w:r>
      </w:ins>
      <w:ins w:id="347" w:author="Wolfgang Granzow" w:date="2017-11-02T20:21:00Z">
        <w:r>
          <w:rPr>
            <w:rFonts w:ascii="Times New Roman" w:hAnsi="Times New Roman"/>
            <w:lang w:eastAsia="zh-CN"/>
          </w:rPr>
          <w:t xml:space="preserve"> (</w:t>
        </w:r>
        <w:r w:rsidRPr="00AD5AD0">
          <w:rPr>
            <w:rFonts w:ascii="Times New Roman" w:hAnsi="Times New Roman"/>
            <w:i/>
            <w:color w:val="FF0000"/>
            <w:lang w:eastAsia="zh-CN"/>
            <w:rPrChange w:id="348" w:author="Wolfgang Granzow" w:date="2017-11-02T20:21:00Z">
              <w:rPr>
                <w:rFonts w:ascii="Times New Roman" w:hAnsi="Times New Roman"/>
                <w:lang w:eastAsia="zh-CN"/>
              </w:rPr>
            </w:rPrChange>
          </w:rPr>
          <w:t>no key value in key registration response</w:t>
        </w:r>
      </w:ins>
      <w:ins w:id="349" w:author="Wolfgang Granzow" w:date="2017-11-02T20:29:00Z">
        <w:r w:rsidR="009E56D9">
          <w:rPr>
            <w:rFonts w:ascii="Times New Roman" w:hAnsi="Times New Roman"/>
            <w:i/>
            <w:color w:val="FF0000"/>
            <w:lang w:eastAsia="zh-CN"/>
          </w:rPr>
          <w:t xml:space="preserve"> </w:t>
        </w:r>
      </w:ins>
      <w:ins w:id="350" w:author="Wolfgang Granzow" w:date="2017-11-06T02:11:00Z">
        <w:r w:rsidR="007A63D6">
          <w:rPr>
            <w:rFonts w:ascii="Times New Roman" w:hAnsi="Times New Roman"/>
            <w:i/>
            <w:color w:val="FF0000"/>
            <w:lang w:eastAsia="zh-CN"/>
          </w:rPr>
          <w:t xml:space="preserve">since it is </w:t>
        </w:r>
      </w:ins>
      <w:ins w:id="351" w:author="Wolfgang Granzow" w:date="2017-11-03T18:40:00Z">
        <w:r w:rsidR="003B35C9">
          <w:rPr>
            <w:rFonts w:ascii="Times New Roman" w:hAnsi="Times New Roman"/>
            <w:i/>
            <w:color w:val="FF0000"/>
            <w:lang w:eastAsia="zh-CN"/>
          </w:rPr>
          <w:t xml:space="preserve">locally created </w:t>
        </w:r>
      </w:ins>
      <w:ins w:id="352" w:author="Wolfgang Granzow" w:date="2017-11-06T02:11:00Z">
        <w:r w:rsidR="007A63D6">
          <w:rPr>
            <w:rFonts w:ascii="Times New Roman" w:hAnsi="Times New Roman"/>
            <w:i/>
            <w:color w:val="FF0000"/>
            <w:lang w:eastAsia="zh-CN"/>
          </w:rPr>
          <w:t xml:space="preserve">at both ends </w:t>
        </w:r>
      </w:ins>
      <w:ins w:id="353" w:author="Wolfgang Granzow" w:date="2017-11-03T18:40:00Z">
        <w:r w:rsidR="003B35C9">
          <w:rPr>
            <w:rFonts w:ascii="Times New Roman" w:hAnsi="Times New Roman"/>
            <w:i/>
            <w:color w:val="FF0000"/>
            <w:lang w:eastAsia="zh-CN"/>
          </w:rPr>
          <w:t>using TLS key export</w:t>
        </w:r>
      </w:ins>
      <w:ins w:id="354" w:author="Wolfgang Granzow" w:date="2017-11-03T18:41:00Z">
        <w:r w:rsidR="003B35C9">
          <w:rPr>
            <w:rFonts w:ascii="Times New Roman" w:hAnsi="Times New Roman"/>
            <w:i/>
            <w:color w:val="FF0000"/>
            <w:lang w:eastAsia="zh-CN"/>
          </w:rPr>
          <w:t>er</w:t>
        </w:r>
      </w:ins>
      <w:ins w:id="355" w:author="Wolfgang Granzow" w:date="2017-11-03T18:40:00Z">
        <w:r w:rsidR="003B35C9">
          <w:rPr>
            <w:rFonts w:ascii="Times New Roman" w:hAnsi="Times New Roman"/>
            <w:i/>
            <w:color w:val="FF0000"/>
            <w:lang w:eastAsia="zh-CN"/>
          </w:rPr>
          <w:t xml:space="preserve"> function</w:t>
        </w:r>
      </w:ins>
      <w:ins w:id="356" w:author="Wolfgang Granzow" w:date="2017-11-02T20:21:00Z">
        <w:r w:rsidRPr="00CB5355">
          <w:rPr>
            <w:rFonts w:ascii="Times New Roman" w:hAnsi="Times New Roman"/>
            <w:lang w:eastAsia="zh-CN"/>
          </w:rPr>
          <w:t>)</w:t>
        </w:r>
      </w:ins>
    </w:p>
    <w:p w14:paraId="746CF927" w14:textId="03EA085B" w:rsidR="00AD5AD0" w:rsidRDefault="00804632">
      <w:pPr>
        <w:pStyle w:val="ListParagraph"/>
        <w:numPr>
          <w:ilvl w:val="0"/>
          <w:numId w:val="79"/>
        </w:numPr>
        <w:rPr>
          <w:ins w:id="357" w:author="Wolfgang Granzow" w:date="2017-11-02T20:30:00Z"/>
          <w:lang w:eastAsia="zh-CN"/>
        </w:rPr>
        <w:pPrChange w:id="358" w:author="Wolfgang Granzow" w:date="2017-11-02T19:50:00Z">
          <w:pPr/>
        </w:pPrChange>
      </w:pPr>
      <w:ins w:id="359" w:author="Wolfgang Granzow" w:date="2017-11-04T15:04:00Z">
        <w:r>
          <w:rPr>
            <w:rFonts w:ascii="Times New Roman" w:hAnsi="Times New Roman"/>
            <w:lang w:eastAsia="zh-CN"/>
          </w:rPr>
          <w:t>Using the</w:t>
        </w:r>
      </w:ins>
      <w:ins w:id="360" w:author="Wolfgang Granzow" w:date="2017-11-04T15:02:00Z">
        <w:r>
          <w:rPr>
            <w:rFonts w:ascii="Times New Roman" w:hAnsi="Times New Roman"/>
            <w:lang w:eastAsia="zh-CN"/>
          </w:rPr>
          <w:t xml:space="preserve"> keying material </w:t>
        </w:r>
      </w:ins>
      <w:ins w:id="361" w:author="Wolfgang Granzow" w:date="2017-11-04T15:04:00Z">
        <w:r>
          <w:rPr>
            <w:rFonts w:ascii="Times New Roman" w:hAnsi="Times New Roman"/>
            <w:lang w:eastAsia="zh-CN"/>
          </w:rPr>
          <w:t>established</w:t>
        </w:r>
      </w:ins>
      <w:ins w:id="362" w:author="Wolfgang Granzow" w:date="2017-11-04T15:02:00Z">
        <w:r>
          <w:rPr>
            <w:rFonts w:ascii="Times New Roman" w:hAnsi="Times New Roman"/>
            <w:lang w:eastAsia="zh-CN"/>
          </w:rPr>
          <w:t xml:space="preserve"> in step 1</w:t>
        </w:r>
      </w:ins>
      <w:ins w:id="363" w:author="Wolfgang Granzow" w:date="2017-11-04T15:04:00Z">
        <w:r>
          <w:rPr>
            <w:rFonts w:ascii="Times New Roman" w:hAnsi="Times New Roman"/>
            <w:lang w:eastAsia="zh-CN"/>
          </w:rPr>
          <w:t xml:space="preserve"> the s</w:t>
        </w:r>
      </w:ins>
      <w:ins w:id="364" w:author="Wolfgang Granzow" w:date="2017-11-04T15:03:00Z">
        <w:r>
          <w:rPr>
            <w:rFonts w:ascii="Times New Roman" w:hAnsi="Times New Roman"/>
            <w:lang w:eastAsia="zh-CN"/>
          </w:rPr>
          <w:t xml:space="preserve">ecurity credentials </w:t>
        </w:r>
      </w:ins>
      <w:proofErr w:type="spellStart"/>
      <w:ins w:id="365" w:author="Wolfgang Granzow" w:date="2017-11-04T15:05:00Z">
        <w:r>
          <w:rPr>
            <w:rFonts w:ascii="Times New Roman" w:hAnsi="Times New Roman"/>
            <w:lang w:eastAsia="zh-CN"/>
          </w:rPr>
          <w:t>psk</w:t>
        </w:r>
        <w:proofErr w:type="spellEnd"/>
        <w:r>
          <w:rPr>
            <w:rFonts w:ascii="Times New Roman" w:hAnsi="Times New Roman"/>
            <w:lang w:eastAsia="zh-CN"/>
          </w:rPr>
          <w:t xml:space="preserve"> and </w:t>
        </w:r>
        <w:proofErr w:type="spellStart"/>
        <w:r>
          <w:rPr>
            <w:rFonts w:ascii="Times New Roman" w:hAnsi="Times New Roman"/>
            <w:lang w:eastAsia="zh-CN"/>
          </w:rPr>
          <w:t>psk_</w:t>
        </w:r>
        <w:proofErr w:type="gramStart"/>
        <w:r>
          <w:rPr>
            <w:rFonts w:ascii="Times New Roman" w:hAnsi="Times New Roman"/>
            <w:lang w:eastAsia="zh-CN"/>
          </w:rPr>
          <w:t>identity</w:t>
        </w:r>
        <w:proofErr w:type="spellEnd"/>
        <w:r>
          <w:rPr>
            <w:rFonts w:ascii="Times New Roman" w:hAnsi="Times New Roman"/>
            <w:lang w:eastAsia="zh-CN"/>
          </w:rPr>
          <w:t xml:space="preserve">  are</w:t>
        </w:r>
        <w:proofErr w:type="gramEnd"/>
        <w:r>
          <w:rPr>
            <w:rFonts w:ascii="Times New Roman" w:hAnsi="Times New Roman"/>
            <w:lang w:eastAsia="zh-CN"/>
          </w:rPr>
          <w:t xml:space="preserve"> </w:t>
        </w:r>
      </w:ins>
      <w:ins w:id="366" w:author="Wolfgang Granzow" w:date="2017-11-04T15:04:00Z">
        <w:r>
          <w:rPr>
            <w:rFonts w:ascii="Times New Roman" w:hAnsi="Times New Roman"/>
            <w:lang w:eastAsia="zh-CN"/>
          </w:rPr>
          <w:t xml:space="preserve">transferred from the MAF client to the AE (see </w:t>
        </w:r>
        <w:r w:rsidRPr="00EC7B28">
          <w:rPr>
            <w:rFonts w:ascii="Times New Roman" w:hAnsi="Times New Roman"/>
            <w:lang w:eastAsia="zh-CN"/>
            <w:rPrChange w:id="367" w:author="Wolfgang Granzow" w:date="2017-11-05T17:40:00Z">
              <w:rPr>
                <w:lang w:eastAsia="zh-CN"/>
              </w:rPr>
            </w:rPrChange>
          </w:rPr>
          <w:t xml:space="preserve">Annex </w:t>
        </w:r>
      </w:ins>
      <w:ins w:id="368" w:author="Wolfgang Granzow" w:date="2017-11-05T17:40:00Z">
        <w:r w:rsidR="00EC7B28">
          <w:rPr>
            <w:rFonts w:ascii="Times New Roman" w:hAnsi="Times New Roman"/>
            <w:lang w:eastAsia="zh-CN"/>
          </w:rPr>
          <w:t>A.4</w:t>
        </w:r>
      </w:ins>
      <w:ins w:id="369" w:author="Wolfgang Granzow" w:date="2017-11-04T15:04:00Z">
        <w:r>
          <w:rPr>
            <w:rFonts w:ascii="Times New Roman" w:hAnsi="Times New Roman"/>
            <w:lang w:eastAsia="zh-CN"/>
          </w:rPr>
          <w:t xml:space="preserve"> for more details)</w:t>
        </w:r>
      </w:ins>
      <w:ins w:id="370" w:author="Wolfgang Granzow" w:date="2017-11-05T17:42:00Z">
        <w:r w:rsidR="00EC7B28">
          <w:rPr>
            <w:rFonts w:ascii="Times New Roman" w:hAnsi="Times New Roman"/>
            <w:lang w:eastAsia="zh-CN"/>
          </w:rPr>
          <w:t>.</w:t>
        </w:r>
      </w:ins>
    </w:p>
    <w:p w14:paraId="6936B50D" w14:textId="57850DA8" w:rsidR="009E56D9" w:rsidRDefault="009E56D9">
      <w:pPr>
        <w:pStyle w:val="ListParagraph"/>
        <w:numPr>
          <w:ilvl w:val="0"/>
          <w:numId w:val="79"/>
        </w:numPr>
        <w:rPr>
          <w:ins w:id="371" w:author="Wolfgang Granzow" w:date="2017-11-02T20:34:00Z"/>
          <w:lang w:eastAsia="zh-CN"/>
        </w:rPr>
        <w:pPrChange w:id="372" w:author="Wolfgang Granzow" w:date="2017-11-02T19:50:00Z">
          <w:pPr/>
        </w:pPrChange>
      </w:pPr>
      <w:ins w:id="373" w:author="Wolfgang Granzow" w:date="2017-11-02T20:32:00Z">
        <w:r>
          <w:rPr>
            <w:rFonts w:ascii="Times New Roman" w:hAnsi="Times New Roman"/>
            <w:lang w:eastAsia="zh-CN"/>
          </w:rPr>
          <w:t>PSK-based security association is established between AE3 and the IN-CSE</w:t>
        </w:r>
      </w:ins>
      <w:ins w:id="374" w:author="Wolfgang Granzow" w:date="2017-11-02T20:34:00Z">
        <w:r w:rsidR="00D32907">
          <w:rPr>
            <w:rFonts w:ascii="Times New Roman" w:hAnsi="Times New Roman"/>
            <w:lang w:eastAsia="zh-CN"/>
          </w:rPr>
          <w:t>, as described in clause 7.1.3 and Annex A.2</w:t>
        </w:r>
      </w:ins>
      <w:ins w:id="375" w:author="Wolfgang Granzow" w:date="2017-11-04T15:08:00Z">
        <w:r w:rsidR="00804632">
          <w:rPr>
            <w:rFonts w:ascii="Times New Roman" w:hAnsi="Times New Roman"/>
            <w:lang w:eastAsia="zh-CN"/>
          </w:rPr>
          <w:t xml:space="preserve"> using </w:t>
        </w:r>
      </w:ins>
      <w:proofErr w:type="spellStart"/>
      <w:ins w:id="376" w:author="Wolfgang Granzow" w:date="2017-11-04T15:10:00Z">
        <w:r w:rsidR="00804632">
          <w:rPr>
            <w:rFonts w:ascii="Times New Roman" w:hAnsi="Times New Roman"/>
            <w:lang w:eastAsia="zh-CN"/>
          </w:rPr>
          <w:t>psk</w:t>
        </w:r>
        <w:proofErr w:type="spellEnd"/>
        <w:r w:rsidR="00804632">
          <w:rPr>
            <w:rFonts w:ascii="Times New Roman" w:hAnsi="Times New Roman"/>
            <w:lang w:eastAsia="zh-CN"/>
          </w:rPr>
          <w:t xml:space="preserve"> and </w:t>
        </w:r>
        <w:proofErr w:type="spellStart"/>
        <w:r w:rsidR="00804632">
          <w:rPr>
            <w:rFonts w:ascii="Times New Roman" w:hAnsi="Times New Roman"/>
            <w:lang w:eastAsia="zh-CN"/>
          </w:rPr>
          <w:t>psk_identity</w:t>
        </w:r>
        <w:proofErr w:type="spellEnd"/>
        <w:r w:rsidR="00804632">
          <w:rPr>
            <w:rFonts w:ascii="Times New Roman" w:hAnsi="Times New Roman"/>
            <w:lang w:eastAsia="zh-CN"/>
          </w:rPr>
          <w:t xml:space="preserve"> from step 6</w:t>
        </w:r>
      </w:ins>
      <w:ins w:id="377" w:author="Wolfgang Granzow" w:date="2017-11-02T20:34:00Z">
        <w:r w:rsidR="00D32907">
          <w:rPr>
            <w:rFonts w:ascii="Times New Roman" w:hAnsi="Times New Roman"/>
            <w:lang w:eastAsia="zh-CN"/>
          </w:rPr>
          <w:t>.</w:t>
        </w:r>
      </w:ins>
    </w:p>
    <w:p w14:paraId="7D51020E" w14:textId="52762F7B" w:rsidR="00D32907" w:rsidRDefault="00D32907">
      <w:pPr>
        <w:pStyle w:val="ListParagraph"/>
        <w:numPr>
          <w:ilvl w:val="0"/>
          <w:numId w:val="79"/>
        </w:numPr>
        <w:rPr>
          <w:ins w:id="378" w:author="Wolfgang Granzow" w:date="2017-11-02T20:40:00Z"/>
          <w:lang w:eastAsia="zh-CN"/>
        </w:rPr>
        <w:pPrChange w:id="379" w:author="Wolfgang Granzow" w:date="2017-11-02T19:50:00Z">
          <w:pPr/>
        </w:pPrChange>
      </w:pPr>
      <w:ins w:id="380" w:author="Wolfgang Granzow" w:date="2017-11-02T20:34:00Z">
        <w:r>
          <w:rPr>
            <w:rFonts w:ascii="Times New Roman" w:hAnsi="Times New Roman"/>
            <w:lang w:eastAsia="zh-CN"/>
          </w:rPr>
          <w:t>As part of step 7)</w:t>
        </w:r>
      </w:ins>
      <w:ins w:id="381" w:author="Wolfgang Granzow" w:date="2017-11-02T20:38:00Z">
        <w:r>
          <w:rPr>
            <w:rFonts w:ascii="Times New Roman" w:hAnsi="Times New Roman"/>
            <w:lang w:eastAsia="zh-CN"/>
          </w:rPr>
          <w:t>,</w:t>
        </w:r>
      </w:ins>
      <w:ins w:id="382" w:author="Wolfgang Granzow" w:date="2017-11-02T20:34:00Z">
        <w:r>
          <w:rPr>
            <w:rFonts w:ascii="Times New Roman" w:hAnsi="Times New Roman"/>
            <w:lang w:eastAsia="zh-CN"/>
          </w:rPr>
          <w:t xml:space="preserve"> the MAF client associated with the IN-CSE retrieves the PSK credential from the MAF </w:t>
        </w:r>
      </w:ins>
      <w:ins w:id="383" w:author="Wolfgang Granzow" w:date="2017-11-04T15:15:00Z">
        <w:r w:rsidR="00EE6F04">
          <w:rPr>
            <w:rFonts w:ascii="Times New Roman" w:hAnsi="Times New Roman"/>
            <w:lang w:eastAsia="zh-CN"/>
          </w:rPr>
          <w:t xml:space="preserve">which is </w:t>
        </w:r>
      </w:ins>
      <w:ins w:id="384" w:author="Wolfgang Granzow" w:date="2017-11-02T20:34:00Z">
        <w:r>
          <w:rPr>
            <w:rFonts w:ascii="Times New Roman" w:hAnsi="Times New Roman"/>
            <w:lang w:eastAsia="zh-CN"/>
          </w:rPr>
          <w:t xml:space="preserve">identified </w:t>
        </w:r>
      </w:ins>
      <w:ins w:id="385" w:author="Wolfgang Granzow" w:date="2017-11-04T15:12:00Z">
        <w:r w:rsidR="00EE6F04">
          <w:rPr>
            <w:rFonts w:ascii="Times New Roman" w:hAnsi="Times New Roman"/>
            <w:lang w:eastAsia="zh-CN"/>
          </w:rPr>
          <w:t>from</w:t>
        </w:r>
      </w:ins>
      <w:ins w:id="386" w:author="Wolfgang Granzow" w:date="2017-11-02T20:34:00Z">
        <w:r w:rsidR="00EE6F04">
          <w:rPr>
            <w:rFonts w:ascii="Times New Roman" w:hAnsi="Times New Roman"/>
            <w:lang w:eastAsia="zh-CN"/>
          </w:rPr>
          <w:t xml:space="preserve"> the</w:t>
        </w:r>
      </w:ins>
      <w:ins w:id="387" w:author="Wolfgang Granzow" w:date="2017-11-04T15:14:00Z">
        <w:r w:rsidR="00EE6F04">
          <w:rPr>
            <w:rFonts w:ascii="Times New Roman" w:hAnsi="Times New Roman"/>
            <w:lang w:eastAsia="zh-CN"/>
          </w:rPr>
          <w:t xml:space="preserve"> </w:t>
        </w:r>
        <w:proofErr w:type="spellStart"/>
        <w:r w:rsidR="00EE6F04">
          <w:rPr>
            <w:rFonts w:ascii="Times New Roman" w:hAnsi="Times New Roman"/>
            <w:lang w:eastAsia="zh-CN"/>
          </w:rPr>
          <w:t>fqdn</w:t>
        </w:r>
        <w:proofErr w:type="spellEnd"/>
        <w:r w:rsidR="00EE6F04">
          <w:rPr>
            <w:rFonts w:ascii="Times New Roman" w:hAnsi="Times New Roman"/>
            <w:lang w:eastAsia="zh-CN"/>
          </w:rPr>
          <w:t>-part of the</w:t>
        </w:r>
      </w:ins>
      <w:ins w:id="388" w:author="Wolfgang Granzow" w:date="2017-11-02T20:34:00Z">
        <w:r w:rsidR="00EE6F04">
          <w:rPr>
            <w:rFonts w:ascii="Times New Roman" w:hAnsi="Times New Roman"/>
            <w:lang w:eastAsia="zh-CN"/>
          </w:rPr>
          <w:t xml:space="preserve"> </w:t>
        </w:r>
        <w:proofErr w:type="spellStart"/>
        <w:r w:rsidR="00EE6F04">
          <w:rPr>
            <w:rFonts w:ascii="Times New Roman" w:hAnsi="Times New Roman"/>
            <w:lang w:eastAsia="zh-CN"/>
          </w:rPr>
          <w:t>psk_identity</w:t>
        </w:r>
      </w:ins>
      <w:proofErr w:type="spellEnd"/>
      <w:ins w:id="389" w:author="Wolfgang Granzow" w:date="2017-11-02T20:37:00Z">
        <w:r>
          <w:rPr>
            <w:rFonts w:ascii="Times New Roman" w:hAnsi="Times New Roman"/>
            <w:lang w:eastAsia="zh-CN"/>
          </w:rPr>
          <w:t xml:space="preserve"> </w:t>
        </w:r>
      </w:ins>
      <w:ins w:id="390" w:author="Wolfgang Granzow" w:date="2017-11-04T15:14:00Z">
        <w:r w:rsidR="00EE6F04">
          <w:rPr>
            <w:rFonts w:ascii="Times New Roman" w:hAnsi="Times New Roman"/>
            <w:lang w:eastAsia="zh-CN"/>
          </w:rPr>
          <w:t xml:space="preserve">value </w:t>
        </w:r>
      </w:ins>
      <w:ins w:id="391" w:author="Wolfgang Granzow" w:date="2017-11-04T15:15:00Z">
        <w:r w:rsidR="00EE6F04">
          <w:rPr>
            <w:rFonts w:ascii="Times New Roman" w:hAnsi="Times New Roman"/>
            <w:lang w:eastAsia="zh-CN"/>
          </w:rPr>
          <w:t>by means of triggering</w:t>
        </w:r>
      </w:ins>
      <w:ins w:id="392" w:author="Wolfgang Granzow" w:date="2017-11-02T20:37:00Z">
        <w:r>
          <w:rPr>
            <w:rFonts w:ascii="Times New Roman" w:hAnsi="Times New Roman"/>
            <w:lang w:eastAsia="zh-CN"/>
          </w:rPr>
          <w:t xml:space="preserve"> a </w:t>
        </w:r>
        <w:r w:rsidR="00EE6F04">
          <w:rPr>
            <w:rFonts w:ascii="Times New Roman" w:hAnsi="Times New Roman"/>
            <w:lang w:eastAsia="zh-CN"/>
          </w:rPr>
          <w:t>MAF Key R</w:t>
        </w:r>
        <w:r>
          <w:rPr>
            <w:rFonts w:ascii="Times New Roman" w:hAnsi="Times New Roman"/>
            <w:lang w:eastAsia="zh-CN"/>
          </w:rPr>
          <w:t xml:space="preserve">etrieval procedure as </w:t>
        </w:r>
      </w:ins>
      <w:ins w:id="393" w:author="Wolfgang Granzow" w:date="2017-11-04T15:15:00Z">
        <w:r w:rsidR="00EE6F04">
          <w:rPr>
            <w:rFonts w:ascii="Times New Roman" w:hAnsi="Times New Roman"/>
            <w:lang w:eastAsia="zh-CN"/>
          </w:rPr>
          <w:t>specified</w:t>
        </w:r>
      </w:ins>
      <w:ins w:id="394" w:author="Wolfgang Granzow" w:date="2017-11-02T20:37:00Z">
        <w:r>
          <w:rPr>
            <w:rFonts w:ascii="Times New Roman" w:hAnsi="Times New Roman"/>
            <w:lang w:eastAsia="zh-CN"/>
          </w:rPr>
          <w:t xml:space="preserve"> in clause </w:t>
        </w:r>
      </w:ins>
      <w:ins w:id="395" w:author="Wolfgang Granzow" w:date="2017-11-02T20:38:00Z">
        <w:r>
          <w:rPr>
            <w:rFonts w:ascii="Times New Roman" w:hAnsi="Times New Roman"/>
            <w:lang w:eastAsia="zh-CN"/>
          </w:rPr>
          <w:t>8.8.2.8 of TS-0003 [</w:t>
        </w:r>
      </w:ins>
      <w:ins w:id="396" w:author="Wolfgang Granzow" w:date="2017-11-06T02:14:00Z">
        <w:r w:rsidR="007A63D6" w:rsidRPr="00566E31">
          <w:rPr>
            <w:rFonts w:ascii="Times New Roman" w:hAnsi="Times New Roman"/>
          </w:rPr>
          <w:t>i.4</w:t>
        </w:r>
      </w:ins>
      <w:ins w:id="397" w:author="Wolfgang Granzow" w:date="2017-11-02T20:38:00Z">
        <w:r>
          <w:rPr>
            <w:rFonts w:ascii="Times New Roman" w:hAnsi="Times New Roman"/>
            <w:lang w:eastAsia="zh-CN"/>
          </w:rPr>
          <w:t>]</w:t>
        </w:r>
      </w:ins>
      <w:ins w:id="398" w:author="Wolfgang Granzow" w:date="2017-11-02T20:34:00Z">
        <w:r>
          <w:rPr>
            <w:rFonts w:ascii="Times New Roman" w:hAnsi="Times New Roman"/>
            <w:lang w:eastAsia="zh-CN"/>
          </w:rPr>
          <w:t>.</w:t>
        </w:r>
      </w:ins>
    </w:p>
    <w:p w14:paraId="2C9C204C" w14:textId="0FF96533" w:rsidR="00C524AC" w:rsidRDefault="00C524AC">
      <w:pPr>
        <w:pStyle w:val="ListParagraph"/>
        <w:numPr>
          <w:ilvl w:val="0"/>
          <w:numId w:val="79"/>
        </w:numPr>
        <w:rPr>
          <w:ins w:id="399" w:author="Wolfgang Granzow" w:date="2017-11-02T20:03:00Z"/>
          <w:lang w:eastAsia="zh-CN"/>
        </w:rPr>
        <w:pPrChange w:id="400" w:author="Wolfgang Granzow" w:date="2017-11-02T19:50:00Z">
          <w:pPr/>
        </w:pPrChange>
      </w:pPr>
      <w:ins w:id="401" w:author="Wolfgang Granzow" w:date="2017-11-02T20:40:00Z">
        <w:r>
          <w:rPr>
            <w:rFonts w:ascii="Times New Roman" w:hAnsi="Times New Roman"/>
            <w:lang w:eastAsia="zh-CN"/>
          </w:rPr>
          <w:lastRenderedPageBreak/>
          <w:t>Encrypted messages can be exchanged between AE3 and the IN-CSE</w:t>
        </w:r>
      </w:ins>
      <w:ins w:id="402" w:author="Wolfgang Granzow" w:date="2017-11-06T02:22:00Z">
        <w:r w:rsidR="00EA52DC">
          <w:rPr>
            <w:rFonts w:ascii="Times New Roman" w:hAnsi="Times New Roman"/>
            <w:lang w:eastAsia="zh-CN"/>
          </w:rPr>
          <w:t>.</w:t>
        </w:r>
      </w:ins>
    </w:p>
    <w:p w14:paraId="4BA75AE3" w14:textId="395CD7C0" w:rsidR="007A63D6" w:rsidRPr="00DD1643" w:rsidRDefault="007A63D6">
      <w:pPr>
        <w:ind w:left="720"/>
        <w:rPr>
          <w:ins w:id="403" w:author="Wolfgang Granzow" w:date="2017-11-02T19:49:00Z"/>
          <w:sz w:val="22"/>
          <w:lang w:val="en-US" w:eastAsia="zh-CN"/>
          <w:rPrChange w:id="404" w:author="Wolfgang Granzow" w:date="2017-11-02T20:36:00Z">
            <w:rPr>
              <w:ins w:id="405" w:author="Wolfgang Granzow" w:date="2017-11-02T19:49:00Z"/>
              <w:lang w:eastAsia="zh-CN"/>
            </w:rPr>
          </w:rPrChange>
        </w:rPr>
        <w:pPrChange w:id="406" w:author="Wolfgang Granzow" w:date="2017-11-02T20:03:00Z">
          <w:pPr/>
        </w:pPrChange>
      </w:pPr>
      <w:ins w:id="407" w:author="Wolfgang Granzow" w:date="2017-11-06T02:08:00Z">
        <w:r w:rsidRPr="00DD1643">
          <w:rPr>
            <w:i/>
            <w:color w:val="FF0000"/>
            <w:sz w:val="22"/>
            <w:lang w:eastAsia="zh-CN"/>
          </w:rPr>
          <w:t xml:space="preserve">Editor’s note: </w:t>
        </w:r>
      </w:ins>
      <w:ins w:id="408" w:author="Wolfgang Granzow" w:date="2017-11-06T02:09:00Z">
        <w:r w:rsidRPr="00DD1643">
          <w:rPr>
            <w:i/>
            <w:color w:val="FF0000"/>
            <w:sz w:val="22"/>
            <w:lang w:eastAsia="zh-CN"/>
          </w:rPr>
          <w:t>E</w:t>
        </w:r>
      </w:ins>
      <w:ins w:id="409" w:author="Wolfgang Granzow" w:date="2017-11-06T02:08:00Z">
        <w:r w:rsidRPr="00DD1643">
          <w:rPr>
            <w:i/>
            <w:color w:val="FF0000"/>
            <w:sz w:val="22"/>
            <w:lang w:eastAsia="zh-CN"/>
          </w:rPr>
          <w:t>xample</w:t>
        </w:r>
      </w:ins>
      <w:ins w:id="410" w:author="Wolfgang Granzow" w:date="2017-11-06T02:09:00Z">
        <w:r w:rsidRPr="00DD1643">
          <w:rPr>
            <w:i/>
            <w:color w:val="FF0000"/>
            <w:sz w:val="22"/>
            <w:lang w:eastAsia="zh-CN"/>
          </w:rPr>
          <w:t xml:space="preserve"> JSON-serialized</w:t>
        </w:r>
      </w:ins>
      <w:ins w:id="411" w:author="Wolfgang Granzow" w:date="2017-11-06T02:08:00Z">
        <w:r w:rsidRPr="00DD1643">
          <w:rPr>
            <w:i/>
            <w:color w:val="FF0000"/>
            <w:sz w:val="22"/>
            <w:lang w:eastAsia="zh-CN"/>
          </w:rPr>
          <w:t xml:space="preserve"> </w:t>
        </w:r>
      </w:ins>
      <w:ins w:id="412" w:author="Wolfgang Granzow" w:date="2017-11-06T02:09:00Z">
        <w:r w:rsidRPr="00DD1643">
          <w:rPr>
            <w:i/>
            <w:color w:val="FF0000"/>
            <w:sz w:val="22"/>
            <w:lang w:eastAsia="zh-CN"/>
          </w:rPr>
          <w:t>request and response prim</w:t>
        </w:r>
      </w:ins>
      <w:ins w:id="413" w:author="Wolfgang Granzow" w:date="2017-11-06T02:22:00Z">
        <w:r w:rsidR="00EA52DC" w:rsidRPr="00DD1643">
          <w:rPr>
            <w:i/>
            <w:color w:val="FF0000"/>
            <w:sz w:val="22"/>
            <w:lang w:eastAsia="zh-CN"/>
          </w:rPr>
          <w:t>i</w:t>
        </w:r>
      </w:ins>
      <w:ins w:id="414" w:author="Wolfgang Granzow" w:date="2017-11-06T02:09:00Z">
        <w:r w:rsidRPr="00DD1643">
          <w:rPr>
            <w:i/>
            <w:color w:val="FF0000"/>
            <w:sz w:val="22"/>
            <w:lang w:eastAsia="zh-CN"/>
          </w:rPr>
          <w:t>tives will</w:t>
        </w:r>
      </w:ins>
      <w:ins w:id="415" w:author="Wolfgang Granzow" w:date="2017-11-06T02:08:00Z">
        <w:r w:rsidRPr="00DD1643">
          <w:rPr>
            <w:i/>
            <w:color w:val="FF0000"/>
            <w:sz w:val="22"/>
            <w:lang w:eastAsia="zh-CN"/>
          </w:rPr>
          <w:t xml:space="preserve"> to be added in </w:t>
        </w:r>
      </w:ins>
      <w:ins w:id="416" w:author="Wolfgang Granzow" w:date="2017-11-06T02:09:00Z">
        <w:r w:rsidRPr="00DD1643">
          <w:rPr>
            <w:i/>
            <w:color w:val="FF0000"/>
            <w:sz w:val="22"/>
            <w:lang w:eastAsia="zh-CN"/>
          </w:rPr>
          <w:t>a</w:t>
        </w:r>
      </w:ins>
      <w:ins w:id="417" w:author="Wolfgang Granzow" w:date="2017-11-06T02:08:00Z">
        <w:r w:rsidRPr="00DD1643">
          <w:rPr>
            <w:i/>
            <w:color w:val="FF0000"/>
            <w:sz w:val="22"/>
            <w:lang w:eastAsia="zh-CN"/>
          </w:rPr>
          <w:t xml:space="preserve"> revision</w:t>
        </w:r>
        <w:r w:rsidRPr="00DD1643">
          <w:rPr>
            <w:i/>
            <w:color w:val="FF0000"/>
            <w:sz w:val="22"/>
            <w:lang w:eastAsia="zh-CN"/>
          </w:rPr>
          <w:t xml:space="preserve"> of this contribution</w:t>
        </w:r>
      </w:ins>
    </w:p>
    <w:p w14:paraId="4FD098D4" w14:textId="403E1A99" w:rsidR="00BD306B" w:rsidRPr="00BD306B" w:rsidDel="00EC7B28" w:rsidRDefault="00BD306B" w:rsidP="00F10847">
      <w:pPr>
        <w:rPr>
          <w:del w:id="418" w:author="Wolfgang Granzow" w:date="2017-11-05T17:42:00Z"/>
          <w:lang w:val="en-US" w:eastAsia="zh-CN"/>
          <w:rPrChange w:id="419" w:author="Wolfgang Granzow" w:date="2017-11-02T19:45:00Z">
            <w:rPr>
              <w:del w:id="420" w:author="Wolfgang Granzow" w:date="2017-11-05T17:42:00Z"/>
              <w:lang w:val="x-none" w:eastAsia="zh-CN"/>
            </w:rPr>
          </w:rPrChange>
        </w:rPr>
      </w:pPr>
    </w:p>
    <w:p w14:paraId="369FCFDB" w14:textId="77777777" w:rsidR="00F10847" w:rsidRPr="00F10847" w:rsidRDefault="00F10847" w:rsidP="00F10847">
      <w:pPr>
        <w:keepNext/>
        <w:keepLines/>
        <w:spacing w:before="120"/>
        <w:ind w:left="1134" w:hanging="1134"/>
        <w:outlineLvl w:val="2"/>
        <w:rPr>
          <w:rFonts w:ascii="Arial" w:hAnsi="Arial"/>
          <w:sz w:val="28"/>
          <w:lang w:val="en-US" w:eastAsia="zh-CN"/>
        </w:rPr>
      </w:pPr>
      <w:bookmarkStart w:id="421" w:name="_Toc495332549"/>
      <w:r w:rsidRPr="00F10847">
        <w:rPr>
          <w:rFonts w:ascii="Arial" w:hAnsi="Arial"/>
          <w:sz w:val="28"/>
          <w:lang w:val="en-US" w:eastAsia="zh-CN"/>
        </w:rPr>
        <w:t>7.1.5</w:t>
      </w:r>
      <w:r w:rsidRPr="00F10847">
        <w:rPr>
          <w:rFonts w:ascii="Arial" w:hAnsi="Arial"/>
          <w:sz w:val="28"/>
          <w:lang w:val="en-US" w:eastAsia="zh-CN"/>
        </w:rPr>
        <w:tab/>
        <w:t>Registration upon successful SAE</w:t>
      </w:r>
      <w:bookmarkEnd w:id="421"/>
    </w:p>
    <w:p w14:paraId="2BF5C346" w14:textId="77777777" w:rsidR="00F10847" w:rsidRPr="00F10847" w:rsidRDefault="00F10847" w:rsidP="00F10847">
      <w:pPr>
        <w:rPr>
          <w:lang w:val="x-none" w:eastAsia="zh-CN"/>
        </w:rPr>
      </w:pPr>
      <w:r w:rsidRPr="00F10847">
        <w:rPr>
          <w:i/>
          <w:lang w:val="en-US" w:eastAsia="zh-CN"/>
        </w:rPr>
        <w:t xml:space="preserve">Editor’s note: this clause will provide an example of the registration procedure following successful Security Association Establishment. This procedure is independent of the SAE procedures described in clauses 7.1.2 to 7.1.4. It will also include an example of </w:t>
      </w:r>
      <w:r w:rsidRPr="00F10847">
        <w:rPr>
          <w:i/>
        </w:rPr>
        <w:t xml:space="preserve">AE </w:t>
      </w:r>
      <w:r w:rsidRPr="00F10847">
        <w:rPr>
          <w:i/>
          <w:lang w:eastAsia="zh-CN"/>
        </w:rPr>
        <w:t>i</w:t>
      </w:r>
      <w:r w:rsidRPr="00F10847">
        <w:rPr>
          <w:i/>
        </w:rPr>
        <w:t xml:space="preserve">mpersonation </w:t>
      </w:r>
      <w:r w:rsidRPr="00F10847">
        <w:rPr>
          <w:i/>
          <w:lang w:eastAsia="zh-CN"/>
        </w:rPr>
        <w:t>checking procedure</w:t>
      </w:r>
      <w:r w:rsidRPr="00F10847">
        <w:rPr>
          <w:lang w:val="en-US" w:eastAsia="zh-CN"/>
        </w:rPr>
        <w:t>.</w:t>
      </w:r>
      <w:r w:rsidRPr="00F10847">
        <w:rPr>
          <w:lang w:val="x-none" w:eastAsia="zh-CN"/>
        </w:rPr>
        <w:t xml:space="preserve"> </w:t>
      </w:r>
    </w:p>
    <w:p w14:paraId="0E512F8C" w14:textId="77777777" w:rsidR="00F10847" w:rsidRPr="00F10847" w:rsidRDefault="00F10847" w:rsidP="00F10847">
      <w:pPr>
        <w:rPr>
          <w:lang w:val="x-none" w:eastAsia="zh-CN"/>
        </w:rPr>
      </w:pPr>
    </w:p>
    <w:p w14:paraId="126337E8" w14:textId="00C9B757" w:rsidR="00F10847" w:rsidRDefault="00F10847" w:rsidP="00F10847">
      <w:pPr>
        <w:spacing w:after="40"/>
        <w:rPr>
          <w:rFonts w:ascii="Arial" w:hAnsi="Arial" w:cs="Arial"/>
          <w:i/>
          <w:sz w:val="24"/>
          <w:lang w:eastAsia="ko-KR"/>
        </w:rPr>
      </w:pPr>
      <w:r w:rsidRPr="0053319B">
        <w:rPr>
          <w:rFonts w:ascii="Arial" w:hAnsi="Arial" w:cs="Arial"/>
          <w:i/>
          <w:sz w:val="24"/>
          <w:lang w:eastAsia="ko-KR"/>
        </w:rPr>
        <w:t xml:space="preserve">======== </w:t>
      </w:r>
      <w:r>
        <w:rPr>
          <w:rFonts w:ascii="Arial" w:hAnsi="Arial" w:cs="Arial"/>
          <w:i/>
          <w:sz w:val="24"/>
          <w:lang w:eastAsia="ko-KR"/>
        </w:rPr>
        <w:t xml:space="preserve">end of change </w:t>
      </w:r>
      <w:proofErr w:type="gramStart"/>
      <w:r>
        <w:rPr>
          <w:rFonts w:ascii="Arial" w:hAnsi="Arial" w:cs="Arial"/>
          <w:i/>
          <w:sz w:val="24"/>
          <w:lang w:eastAsia="ko-KR"/>
        </w:rPr>
        <w:t xml:space="preserve">1  </w:t>
      </w:r>
      <w:r w:rsidRPr="0053319B">
        <w:rPr>
          <w:rFonts w:ascii="Arial" w:hAnsi="Arial" w:cs="Arial"/>
          <w:i/>
          <w:sz w:val="24"/>
          <w:lang w:eastAsia="ko-KR"/>
        </w:rPr>
        <w:t>=</w:t>
      </w:r>
      <w:proofErr w:type="gramEnd"/>
      <w:r w:rsidRPr="0053319B">
        <w:rPr>
          <w:rFonts w:ascii="Arial" w:hAnsi="Arial" w:cs="Arial"/>
          <w:i/>
          <w:sz w:val="24"/>
          <w:lang w:eastAsia="ko-KR"/>
        </w:rPr>
        <w:t>============================</w:t>
      </w:r>
    </w:p>
    <w:p w14:paraId="03646AE5" w14:textId="59270CF9" w:rsidR="00F10847" w:rsidRDefault="00F10847" w:rsidP="00F10847">
      <w:pPr>
        <w:spacing w:after="40"/>
        <w:rPr>
          <w:rFonts w:ascii="Arial" w:hAnsi="Arial" w:cs="Arial"/>
          <w:i/>
          <w:sz w:val="24"/>
          <w:lang w:eastAsia="ko-KR"/>
        </w:rPr>
      </w:pPr>
      <w:r w:rsidRPr="0053319B">
        <w:rPr>
          <w:rFonts w:ascii="Arial" w:hAnsi="Arial" w:cs="Arial"/>
          <w:i/>
          <w:sz w:val="24"/>
          <w:lang w:eastAsia="ko-KR"/>
        </w:rPr>
        <w:t xml:space="preserve">======== </w:t>
      </w:r>
      <w:r>
        <w:rPr>
          <w:rFonts w:ascii="Arial" w:hAnsi="Arial" w:cs="Arial"/>
          <w:i/>
          <w:sz w:val="24"/>
          <w:lang w:eastAsia="ko-KR"/>
        </w:rPr>
        <w:t xml:space="preserve">start of change </w:t>
      </w:r>
      <w:proofErr w:type="gramStart"/>
      <w:r>
        <w:rPr>
          <w:rFonts w:ascii="Arial" w:hAnsi="Arial" w:cs="Arial"/>
          <w:i/>
          <w:sz w:val="24"/>
          <w:lang w:eastAsia="ko-KR"/>
        </w:rPr>
        <w:t xml:space="preserve">2  </w:t>
      </w:r>
      <w:r w:rsidRPr="0053319B">
        <w:rPr>
          <w:rFonts w:ascii="Arial" w:hAnsi="Arial" w:cs="Arial"/>
          <w:i/>
          <w:sz w:val="24"/>
          <w:lang w:eastAsia="ko-KR"/>
        </w:rPr>
        <w:t>=</w:t>
      </w:r>
      <w:proofErr w:type="gramEnd"/>
      <w:r w:rsidRPr="0053319B">
        <w:rPr>
          <w:rFonts w:ascii="Arial" w:hAnsi="Arial" w:cs="Arial"/>
          <w:i/>
          <w:sz w:val="24"/>
          <w:lang w:eastAsia="ko-KR"/>
        </w:rPr>
        <w:t>============================</w:t>
      </w:r>
    </w:p>
    <w:p w14:paraId="5833D797" w14:textId="33EBB395" w:rsidR="00F10847" w:rsidRDefault="00F10847" w:rsidP="008C4B9D">
      <w:pPr>
        <w:spacing w:after="40"/>
        <w:rPr>
          <w:rFonts w:ascii="Arial" w:hAnsi="Arial" w:cs="Arial"/>
          <w:sz w:val="24"/>
          <w:lang w:eastAsia="ko-KR"/>
        </w:rPr>
      </w:pPr>
    </w:p>
    <w:p w14:paraId="53059414" w14:textId="77777777" w:rsidR="00BC687E" w:rsidRDefault="00BC687E" w:rsidP="00BC687E">
      <w:pPr>
        <w:pStyle w:val="Heading1"/>
        <w:ind w:left="0" w:firstLine="0"/>
        <w:rPr>
          <w:rFonts w:eastAsia="SimSun" w:cs="Arial"/>
          <w:szCs w:val="36"/>
        </w:rPr>
      </w:pPr>
      <w:bookmarkStart w:id="422" w:name="_Toc495332560"/>
      <w:r>
        <w:rPr>
          <w:rFonts w:eastAsia="SimSun" w:cs="Arial"/>
          <w:szCs w:val="36"/>
        </w:rPr>
        <w:t>Annex A:</w:t>
      </w:r>
      <w:bookmarkEnd w:id="422"/>
    </w:p>
    <w:p w14:paraId="180EAF9D" w14:textId="77777777" w:rsidR="00BC687E" w:rsidRDefault="00BC687E" w:rsidP="00BC687E">
      <w:pPr>
        <w:pStyle w:val="Heading1"/>
        <w:ind w:left="0" w:firstLine="0"/>
        <w:rPr>
          <w:rFonts w:eastAsia="SimSun" w:cs="Arial"/>
          <w:szCs w:val="36"/>
        </w:rPr>
      </w:pPr>
      <w:bookmarkStart w:id="423" w:name="_Toc495332561"/>
      <w:r>
        <w:rPr>
          <w:rFonts w:eastAsia="SimSun" w:cs="Arial"/>
          <w:szCs w:val="36"/>
        </w:rPr>
        <w:t>Security Association Establishment Message Flows</w:t>
      </w:r>
      <w:bookmarkEnd w:id="423"/>
    </w:p>
    <w:p w14:paraId="0673E68A" w14:textId="77777777" w:rsidR="00BC687E" w:rsidRDefault="00BC687E" w:rsidP="00BC687E">
      <w:pPr>
        <w:rPr>
          <w:lang w:val="en-US" w:eastAsia="zh-CN"/>
        </w:rPr>
      </w:pPr>
    </w:p>
    <w:p w14:paraId="27600112" w14:textId="77777777" w:rsidR="00BC687E" w:rsidRDefault="00BC687E" w:rsidP="00BC687E">
      <w:pPr>
        <w:pStyle w:val="Heading2"/>
        <w:rPr>
          <w:rFonts w:eastAsia="SimSun"/>
          <w:lang w:val="en-US" w:eastAsia="zh-CN"/>
        </w:rPr>
      </w:pPr>
      <w:bookmarkStart w:id="424" w:name="_Toc495332562"/>
      <w:proofErr w:type="gramStart"/>
      <w:r>
        <w:rPr>
          <w:rFonts w:eastAsia="SimSun"/>
          <w:lang w:val="en-US" w:eastAsia="zh-CN"/>
        </w:rPr>
        <w:t>A.1  Introduction</w:t>
      </w:r>
      <w:bookmarkEnd w:id="424"/>
      <w:proofErr w:type="gramEnd"/>
    </w:p>
    <w:p w14:paraId="2915C736" w14:textId="77777777" w:rsidR="00BC687E" w:rsidRDefault="00BC687E" w:rsidP="00BC687E">
      <w:pPr>
        <w:rPr>
          <w:lang w:val="en-US" w:eastAsia="zh-CN"/>
        </w:rPr>
      </w:pPr>
      <w:r>
        <w:rPr>
          <w:lang w:val="en-US" w:eastAsia="zh-CN"/>
        </w:rPr>
        <w:t>This Annex presents some example message flows which are useful to understand the operation of the oneM2M security establishment frameworks, to verify correct operation or to identify the cause of misbehavior.</w:t>
      </w:r>
    </w:p>
    <w:p w14:paraId="43883AE2" w14:textId="77777777" w:rsidR="00BC687E" w:rsidRDefault="00BC687E" w:rsidP="00BC687E">
      <w:pPr>
        <w:rPr>
          <w:lang w:val="en-US" w:eastAsia="zh-CN"/>
        </w:rPr>
      </w:pPr>
      <w:r>
        <w:rPr>
          <w:lang w:val="en-US" w:eastAsia="zh-CN"/>
        </w:rPr>
        <w:t xml:space="preserve">Some details of TLS message flows and message content depend on the employed SSL/TLS implementation. Implementations of oneM2M entities will typically make use of SSL/TLS libraries to enable support of the required security functions specified in TS-0003. Examples of open source SSL/TLS libraries include </w:t>
      </w:r>
      <w:r>
        <w:rPr>
          <w:i/>
          <w:lang w:val="en-US" w:eastAsia="zh-CN"/>
        </w:rPr>
        <w:t>OpenSSL</w:t>
      </w:r>
      <w:r>
        <w:rPr>
          <w:lang w:val="en-US" w:eastAsia="zh-CN"/>
        </w:rPr>
        <w:t xml:space="preserve">, </w:t>
      </w:r>
      <w:proofErr w:type="spellStart"/>
      <w:r>
        <w:rPr>
          <w:i/>
          <w:lang w:val="en-US" w:eastAsia="zh-CN"/>
        </w:rPr>
        <w:t>gnuSSL</w:t>
      </w:r>
      <w:proofErr w:type="spellEnd"/>
      <w:r>
        <w:rPr>
          <w:lang w:val="en-US" w:eastAsia="zh-CN"/>
        </w:rPr>
        <w:t xml:space="preserve"> and </w:t>
      </w:r>
      <w:proofErr w:type="spellStart"/>
      <w:r>
        <w:rPr>
          <w:i/>
          <w:lang w:val="en-US" w:eastAsia="zh-CN"/>
        </w:rPr>
        <w:t>mbed</w:t>
      </w:r>
      <w:proofErr w:type="spellEnd"/>
      <w:r>
        <w:rPr>
          <w:i/>
          <w:lang w:val="en-US" w:eastAsia="zh-CN"/>
        </w:rPr>
        <w:t xml:space="preserve"> TLS</w:t>
      </w:r>
      <w:r>
        <w:rPr>
          <w:lang w:val="en-US" w:eastAsia="zh-CN"/>
        </w:rPr>
        <w:t>.</w:t>
      </w:r>
    </w:p>
    <w:p w14:paraId="5C47C8E4" w14:textId="77777777" w:rsidR="00BC687E" w:rsidRDefault="00BC687E" w:rsidP="00BC687E">
      <w:pPr>
        <w:rPr>
          <w:lang w:val="en-US" w:eastAsia="zh-CN"/>
        </w:rPr>
      </w:pPr>
      <w:r>
        <w:rPr>
          <w:lang w:val="en-US" w:eastAsia="zh-CN"/>
        </w:rPr>
        <w:t xml:space="preserve">Such SSL/TLS libraries implement the basic cryptographic functions and provide various utility functions such as e.g. TLS clients and servers which may be executed from a command line. </w:t>
      </w:r>
    </w:p>
    <w:p w14:paraId="48F2B608" w14:textId="77777777" w:rsidR="00BC687E" w:rsidRDefault="00BC687E" w:rsidP="00BC687E">
      <w:pPr>
        <w:rPr>
          <w:lang w:val="en-US" w:eastAsia="zh-CN"/>
        </w:rPr>
      </w:pPr>
      <w:r>
        <w:rPr>
          <w:lang w:val="en-US" w:eastAsia="zh-CN"/>
        </w:rPr>
        <w:t xml:space="preserve">The message flows shown here have been produced using OpenSSL Version 1.1.1 on an Ubuntu 14.04 computer using the </w:t>
      </w:r>
      <w:proofErr w:type="spellStart"/>
      <w:r>
        <w:rPr>
          <w:lang w:val="en-US" w:eastAsia="zh-CN"/>
        </w:rPr>
        <w:t>s_client</w:t>
      </w:r>
      <w:proofErr w:type="spellEnd"/>
      <w:r>
        <w:rPr>
          <w:lang w:val="en-US" w:eastAsia="zh-CN"/>
        </w:rPr>
        <w:t xml:space="preserve"> and </w:t>
      </w:r>
      <w:proofErr w:type="spellStart"/>
      <w:r>
        <w:rPr>
          <w:lang w:val="en-US" w:eastAsia="zh-CN"/>
        </w:rPr>
        <w:t>s_server</w:t>
      </w:r>
      <w:proofErr w:type="spellEnd"/>
      <w:r>
        <w:rPr>
          <w:lang w:val="en-US" w:eastAsia="zh-CN"/>
        </w:rPr>
        <w:t xml:space="preserve"> utility functions, and employing Wireshark for capturing and analyzing the exchanged data packets.</w:t>
      </w:r>
    </w:p>
    <w:p w14:paraId="223E3DA1" w14:textId="77777777" w:rsidR="00BC687E" w:rsidRDefault="00BC687E" w:rsidP="00BC687E">
      <w:pPr>
        <w:rPr>
          <w:lang w:val="en-US" w:eastAsia="zh-CN"/>
        </w:rPr>
      </w:pPr>
      <w:r>
        <w:rPr>
          <w:lang w:val="en-US" w:eastAsia="zh-CN"/>
        </w:rPr>
        <w:t xml:space="preserve">The commands given in the subsections below may be used to reproduce these flows. </w:t>
      </w:r>
    </w:p>
    <w:p w14:paraId="48CF1278" w14:textId="77777777" w:rsidR="00BC687E" w:rsidRDefault="00BC687E" w:rsidP="00BC687E">
      <w:pPr>
        <w:rPr>
          <w:lang w:val="en-US" w:eastAsia="zh-CN"/>
        </w:rPr>
      </w:pPr>
    </w:p>
    <w:p w14:paraId="4B045C49" w14:textId="77777777" w:rsidR="00BC687E" w:rsidRDefault="00BC687E" w:rsidP="00BC687E">
      <w:pPr>
        <w:pStyle w:val="Heading2"/>
        <w:rPr>
          <w:rFonts w:eastAsia="SimSun"/>
          <w:lang w:val="en-US" w:eastAsia="zh-CN"/>
        </w:rPr>
      </w:pPr>
      <w:bookmarkStart w:id="425" w:name="_Toc495332563"/>
      <w:proofErr w:type="gramStart"/>
      <w:r>
        <w:rPr>
          <w:rFonts w:eastAsia="SimSun"/>
          <w:lang w:val="en-US" w:eastAsia="zh-CN"/>
        </w:rPr>
        <w:t>A.2  PSK</w:t>
      </w:r>
      <w:proofErr w:type="gramEnd"/>
      <w:r>
        <w:rPr>
          <w:rFonts w:eastAsia="SimSun"/>
          <w:lang w:val="en-US" w:eastAsia="zh-CN"/>
        </w:rPr>
        <w:t>-Based Security Association Establishment</w:t>
      </w:r>
      <w:bookmarkEnd w:id="425"/>
    </w:p>
    <w:p w14:paraId="01553C6F" w14:textId="58AAE9AC" w:rsidR="00BC687E" w:rsidRDefault="00BC687E" w:rsidP="00BC687E">
      <w:pPr>
        <w:rPr>
          <w:lang w:val="en-US" w:eastAsia="zh-CN"/>
        </w:rPr>
      </w:pPr>
      <w:r>
        <w:rPr>
          <w:lang w:val="en-US" w:eastAsia="zh-CN"/>
        </w:rPr>
        <w:t>A typical flow of messages and actions for a successful PSK-Based Security Association Establishment is shown in figure A.</w:t>
      </w:r>
      <w:ins w:id="426" w:author="Wolfgang Granzow" w:date="2017-10-19T14:38:00Z">
        <w:r w:rsidR="005F157B">
          <w:rPr>
            <w:lang w:val="en-US" w:eastAsia="zh-CN"/>
          </w:rPr>
          <w:t>2</w:t>
        </w:r>
      </w:ins>
      <w:del w:id="427" w:author="Wolfgang Granzow" w:date="2017-10-19T14:38:00Z">
        <w:r w:rsidDel="005F157B">
          <w:rPr>
            <w:lang w:val="en-US" w:eastAsia="zh-CN"/>
          </w:rPr>
          <w:delText>1</w:delText>
        </w:r>
      </w:del>
      <w:r>
        <w:rPr>
          <w:lang w:val="en-US" w:eastAsia="zh-CN"/>
        </w:rPr>
        <w:t>-1. The message content described in the steps below applies to the example described in clause 7.1.2.</w:t>
      </w:r>
    </w:p>
    <w:p w14:paraId="3DFC0E9E" w14:textId="77777777" w:rsidR="00BC687E" w:rsidRDefault="00BC687E" w:rsidP="00BC687E">
      <w:pPr>
        <w:rPr>
          <w:lang w:val="en-US" w:eastAsia="zh-CN"/>
        </w:rPr>
      </w:pPr>
      <w:proofErr w:type="gramStart"/>
      <w:r>
        <w:rPr>
          <w:lang w:val="en-US" w:eastAsia="zh-CN"/>
        </w:rPr>
        <w:t>Subsequent to</w:t>
      </w:r>
      <w:proofErr w:type="gramEnd"/>
      <w:r>
        <w:rPr>
          <w:lang w:val="en-US" w:eastAsia="zh-CN"/>
        </w:rPr>
        <w:t xml:space="preserve"> TCP connection establishment (not shown in the Figure), the following messages are exchanged between ADN-AE1 and the MN-CSE:</w:t>
      </w:r>
    </w:p>
    <w:p w14:paraId="09C9A842" w14:textId="77777777" w:rsidR="00BC687E" w:rsidRDefault="00BC687E" w:rsidP="00BC687E">
      <w:pPr>
        <w:pStyle w:val="ListParagraph"/>
        <w:numPr>
          <w:ilvl w:val="0"/>
          <w:numId w:val="64"/>
        </w:numPr>
        <w:tabs>
          <w:tab w:val="left" w:pos="720"/>
        </w:tabs>
        <w:spacing w:line="256" w:lineRule="auto"/>
        <w:rPr>
          <w:lang w:val="en-GB" w:eastAsia="zh-CN"/>
        </w:rPr>
      </w:pPr>
      <w:r>
        <w:rPr>
          <w:rFonts w:ascii="Times New Roman" w:hAnsi="Times New Roman"/>
          <w:sz w:val="20"/>
          <w:szCs w:val="20"/>
          <w:lang w:eastAsia="zh-CN"/>
        </w:rPr>
        <w:t>The TLS client on ADN-AE1 sends a Client Hello Handshake message which is encapsulated in a TLS Record layer frame. The record layer message includes the following fields:</w:t>
      </w:r>
    </w:p>
    <w:p w14:paraId="1848974A" w14:textId="77777777" w:rsidR="00BC687E" w:rsidRDefault="00BC687E" w:rsidP="00BC687E">
      <w:pPr>
        <w:pStyle w:val="ListParagraph"/>
        <w:numPr>
          <w:ilvl w:val="0"/>
          <w:numId w:val="65"/>
        </w:numPr>
        <w:tabs>
          <w:tab w:val="left" w:pos="720"/>
        </w:tabs>
        <w:spacing w:line="256" w:lineRule="auto"/>
        <w:rPr>
          <w:lang w:eastAsia="zh-CN"/>
        </w:rPr>
      </w:pPr>
      <w:r>
        <w:rPr>
          <w:rFonts w:ascii="Times New Roman" w:hAnsi="Times New Roman"/>
          <w:sz w:val="20"/>
          <w:szCs w:val="20"/>
          <w:lang w:eastAsia="zh-CN"/>
        </w:rPr>
        <w:t>Record layer header fields:</w:t>
      </w:r>
    </w:p>
    <w:p w14:paraId="33E0A4E9" w14:textId="77777777" w:rsidR="00BC687E" w:rsidRDefault="00BC687E" w:rsidP="00BC687E">
      <w:pPr>
        <w:pStyle w:val="ListParagraph"/>
        <w:numPr>
          <w:ilvl w:val="3"/>
          <w:numId w:val="66"/>
        </w:numPr>
        <w:tabs>
          <w:tab w:val="left" w:pos="720"/>
        </w:tabs>
        <w:spacing w:line="256" w:lineRule="auto"/>
        <w:rPr>
          <w:lang w:eastAsia="zh-CN"/>
        </w:rPr>
      </w:pPr>
      <w:r>
        <w:rPr>
          <w:rFonts w:ascii="Times New Roman" w:hAnsi="Times New Roman"/>
          <w:sz w:val="20"/>
          <w:szCs w:val="20"/>
          <w:lang w:eastAsia="zh-CN"/>
        </w:rPr>
        <w:t>Content type 0x16 (Handshake)</w:t>
      </w:r>
    </w:p>
    <w:p w14:paraId="4C234CDF" w14:textId="77777777" w:rsidR="00BC687E" w:rsidRDefault="00BC687E" w:rsidP="00BC687E">
      <w:pPr>
        <w:pStyle w:val="ListParagraph"/>
        <w:numPr>
          <w:ilvl w:val="3"/>
          <w:numId w:val="66"/>
        </w:numPr>
        <w:tabs>
          <w:tab w:val="left" w:pos="720"/>
        </w:tabs>
        <w:spacing w:line="256" w:lineRule="auto"/>
        <w:rPr>
          <w:rFonts w:ascii="Myriad Pro" w:eastAsia="Times New Roman" w:hAnsi="Myriad Pro"/>
          <w:sz w:val="24"/>
          <w:szCs w:val="24"/>
          <w:lang w:val="en-GB" w:eastAsia="zh-CN"/>
        </w:rPr>
      </w:pPr>
      <w:r>
        <w:rPr>
          <w:rFonts w:ascii="Times New Roman" w:hAnsi="Times New Roman"/>
          <w:sz w:val="20"/>
          <w:szCs w:val="20"/>
          <w:lang w:eastAsia="zh-CN"/>
        </w:rPr>
        <w:lastRenderedPageBreak/>
        <w:t>Version 0x0301 (indicating TLS 1.0)</w:t>
      </w:r>
    </w:p>
    <w:p w14:paraId="0148D2C5" w14:textId="77777777" w:rsidR="00BC687E" w:rsidRDefault="00BC687E" w:rsidP="00BC687E">
      <w:pPr>
        <w:pStyle w:val="ListParagraph"/>
        <w:numPr>
          <w:ilvl w:val="3"/>
          <w:numId w:val="66"/>
        </w:numPr>
        <w:tabs>
          <w:tab w:val="left" w:pos="720"/>
        </w:tabs>
        <w:spacing w:line="256" w:lineRule="auto"/>
        <w:rPr>
          <w:lang w:eastAsia="zh-CN"/>
        </w:rPr>
      </w:pPr>
      <w:r>
        <w:rPr>
          <w:rFonts w:ascii="Times New Roman" w:hAnsi="Times New Roman"/>
          <w:sz w:val="20"/>
          <w:szCs w:val="20"/>
          <w:lang w:eastAsia="zh-CN"/>
        </w:rPr>
        <w:t>Length of the message (2 bytes, value depending on the message content)</w:t>
      </w:r>
    </w:p>
    <w:p w14:paraId="61CA752E" w14:textId="77777777" w:rsidR="00BC687E" w:rsidRPr="005F157B" w:rsidRDefault="00BC687E" w:rsidP="00BC687E">
      <w:pPr>
        <w:pStyle w:val="ListParagraph"/>
        <w:numPr>
          <w:ilvl w:val="0"/>
          <w:numId w:val="65"/>
        </w:numPr>
        <w:tabs>
          <w:tab w:val="left" w:pos="720"/>
        </w:tabs>
        <w:spacing w:line="256" w:lineRule="auto"/>
        <w:rPr>
          <w:sz w:val="20"/>
          <w:lang w:eastAsia="zh-CN"/>
          <w:rPrChange w:id="428" w:author="Wolfgang Granzow" w:date="2017-10-19T14:37:00Z">
            <w:rPr>
              <w:lang w:eastAsia="zh-CN"/>
            </w:rPr>
          </w:rPrChange>
        </w:rPr>
      </w:pPr>
      <w:r w:rsidRPr="005F157B">
        <w:rPr>
          <w:rFonts w:ascii="Times New Roman" w:hAnsi="Times New Roman"/>
          <w:sz w:val="20"/>
          <w:lang w:eastAsia="zh-CN"/>
          <w:rPrChange w:id="429" w:author="Wolfgang Granzow" w:date="2017-10-19T14:37:00Z">
            <w:rPr>
              <w:rFonts w:ascii="Times New Roman" w:hAnsi="Times New Roman"/>
              <w:lang w:eastAsia="zh-CN"/>
            </w:rPr>
          </w:rPrChange>
        </w:rPr>
        <w:t>Application data (handshake message):</w:t>
      </w:r>
    </w:p>
    <w:p w14:paraId="2EFE4699" w14:textId="77777777" w:rsidR="00BC687E" w:rsidRDefault="00BC687E" w:rsidP="00BC687E">
      <w:pPr>
        <w:pStyle w:val="ListParagraph"/>
        <w:numPr>
          <w:ilvl w:val="3"/>
          <w:numId w:val="67"/>
        </w:numPr>
        <w:tabs>
          <w:tab w:val="left" w:pos="720"/>
        </w:tabs>
        <w:spacing w:line="256" w:lineRule="auto"/>
        <w:rPr>
          <w:rFonts w:ascii="Myriad Pro" w:eastAsia="Times New Roman" w:hAnsi="Myriad Pro"/>
          <w:sz w:val="24"/>
          <w:szCs w:val="24"/>
          <w:lang w:val="en-GB" w:eastAsia="zh-CN"/>
        </w:rPr>
      </w:pPr>
      <w:r>
        <w:rPr>
          <w:rFonts w:ascii="Times New Roman" w:hAnsi="Times New Roman"/>
          <w:sz w:val="20"/>
          <w:szCs w:val="20"/>
          <w:lang w:eastAsia="zh-CN"/>
        </w:rPr>
        <w:t>Handshake Type 0x01 (Client Hello)</w:t>
      </w:r>
    </w:p>
    <w:p w14:paraId="6BE71533" w14:textId="77777777" w:rsidR="00BC687E" w:rsidRDefault="00BC687E" w:rsidP="00BC687E">
      <w:pPr>
        <w:pStyle w:val="ListParagraph"/>
        <w:numPr>
          <w:ilvl w:val="3"/>
          <w:numId w:val="67"/>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3 bytes, value depending on the message content)</w:t>
      </w:r>
    </w:p>
    <w:p w14:paraId="1B253985" w14:textId="77777777" w:rsidR="00BC687E" w:rsidRDefault="00BC687E" w:rsidP="00BC687E">
      <w:pPr>
        <w:pStyle w:val="ListParagraph"/>
        <w:numPr>
          <w:ilvl w:val="3"/>
          <w:numId w:val="67"/>
        </w:numPr>
        <w:tabs>
          <w:tab w:val="left" w:pos="720"/>
        </w:tabs>
        <w:spacing w:line="256" w:lineRule="auto"/>
        <w:rPr>
          <w:rFonts w:ascii="Myriad Pro" w:hAnsi="Myriad Pro"/>
          <w:sz w:val="24"/>
          <w:szCs w:val="24"/>
          <w:lang w:eastAsia="zh-CN"/>
        </w:rPr>
      </w:pPr>
      <w:r>
        <w:rPr>
          <w:rFonts w:ascii="Times New Roman" w:hAnsi="Times New Roman"/>
          <w:sz w:val="20"/>
          <w:szCs w:val="20"/>
          <w:lang w:eastAsia="zh-CN"/>
        </w:rPr>
        <w:t>Client Version 0x0303 (TLS 1.2)</w:t>
      </w:r>
    </w:p>
    <w:p w14:paraId="7E1C5DAF" w14:textId="77777777" w:rsidR="00BC687E" w:rsidRDefault="00BC687E" w:rsidP="00BC687E">
      <w:pPr>
        <w:pStyle w:val="ListParagraph"/>
        <w:numPr>
          <w:ilvl w:val="3"/>
          <w:numId w:val="67"/>
        </w:numPr>
        <w:tabs>
          <w:tab w:val="left" w:pos="720"/>
        </w:tabs>
        <w:spacing w:line="256" w:lineRule="auto"/>
        <w:rPr>
          <w:lang w:eastAsia="zh-CN"/>
        </w:rPr>
      </w:pPr>
      <w:r>
        <w:rPr>
          <w:rFonts w:ascii="Times New Roman" w:hAnsi="Times New Roman"/>
          <w:sz w:val="20"/>
          <w:szCs w:val="20"/>
          <w:lang w:eastAsia="zh-CN"/>
        </w:rPr>
        <w:t>(Client) Random (32 bytes, generated by the TLS client’s pseudo random number generator (PRNG))</w:t>
      </w:r>
    </w:p>
    <w:p w14:paraId="2142EF86" w14:textId="593004EA" w:rsidR="00BC687E" w:rsidRDefault="00BC687E" w:rsidP="00BC687E">
      <w:pPr>
        <w:pStyle w:val="ListParagraph"/>
        <w:numPr>
          <w:ilvl w:val="3"/>
          <w:numId w:val="67"/>
        </w:numPr>
        <w:tabs>
          <w:tab w:val="left" w:pos="720"/>
        </w:tabs>
        <w:spacing w:line="256" w:lineRule="auto"/>
        <w:rPr>
          <w:lang w:eastAsia="zh-CN"/>
        </w:rPr>
      </w:pPr>
      <w:del w:id="430" w:author="Wolfgang Granzow" w:date="2017-10-19T14:51:00Z">
        <w:r w:rsidDel="00880B17">
          <w:rPr>
            <w:rFonts w:ascii="Times New Roman" w:hAnsi="Times New Roman"/>
            <w:sz w:val="20"/>
            <w:szCs w:val="20"/>
            <w:lang w:eastAsia="zh-CN"/>
          </w:rPr>
          <w:delText xml:space="preserve">Number </w:delText>
        </w:r>
      </w:del>
      <w:ins w:id="431" w:author="Wolfgang Granzow" w:date="2017-10-19T14:51:00Z">
        <w:r w:rsidR="00880B17">
          <w:rPr>
            <w:rFonts w:ascii="Times New Roman" w:hAnsi="Times New Roman"/>
            <w:sz w:val="20"/>
            <w:szCs w:val="20"/>
            <w:lang w:eastAsia="zh-CN"/>
          </w:rPr>
          <w:t xml:space="preserve">Length </w:t>
        </w:r>
      </w:ins>
      <w:r>
        <w:rPr>
          <w:rFonts w:ascii="Times New Roman" w:hAnsi="Times New Roman"/>
          <w:sz w:val="20"/>
          <w:szCs w:val="20"/>
          <w:lang w:eastAsia="zh-CN"/>
        </w:rPr>
        <w:t>of cipher suites</w:t>
      </w:r>
      <w:ins w:id="432" w:author="Wolfgang Granzow" w:date="2017-10-19T14:51:00Z">
        <w:r w:rsidR="00880B17">
          <w:rPr>
            <w:rFonts w:ascii="Times New Roman" w:hAnsi="Times New Roman"/>
            <w:sz w:val="20"/>
            <w:szCs w:val="20"/>
            <w:lang w:eastAsia="zh-CN"/>
          </w:rPr>
          <w:t xml:space="preserve"> field</w:t>
        </w:r>
      </w:ins>
      <w:r>
        <w:rPr>
          <w:rFonts w:ascii="Times New Roman" w:hAnsi="Times New Roman"/>
          <w:sz w:val="20"/>
          <w:szCs w:val="20"/>
          <w:lang w:eastAsia="zh-CN"/>
        </w:rPr>
        <w:t xml:space="preserve"> </w:t>
      </w:r>
      <w:del w:id="433" w:author="Wolfgang Granzow" w:date="2017-10-19T14:51:00Z">
        <w:r w:rsidDel="00880B17">
          <w:rPr>
            <w:rFonts w:ascii="Times New Roman" w:hAnsi="Times New Roman"/>
            <w:sz w:val="20"/>
            <w:szCs w:val="20"/>
            <w:lang w:eastAsia="zh-CN"/>
          </w:rPr>
          <w:delText xml:space="preserve">supported by the client </w:delText>
        </w:r>
      </w:del>
      <w:r>
        <w:rPr>
          <w:rFonts w:ascii="Times New Roman" w:hAnsi="Times New Roman"/>
          <w:sz w:val="20"/>
          <w:szCs w:val="20"/>
          <w:lang w:eastAsia="zh-CN"/>
        </w:rPr>
        <w:t>(value at least 1)</w:t>
      </w:r>
    </w:p>
    <w:p w14:paraId="1FEB9F5B" w14:textId="103D2262" w:rsidR="00BC687E" w:rsidRDefault="00BC687E" w:rsidP="00BC687E">
      <w:pPr>
        <w:pStyle w:val="ListParagraph"/>
        <w:numPr>
          <w:ilvl w:val="3"/>
          <w:numId w:val="67"/>
        </w:numPr>
        <w:tabs>
          <w:tab w:val="left" w:pos="720"/>
        </w:tabs>
        <w:spacing w:line="256" w:lineRule="auto"/>
        <w:rPr>
          <w:lang w:eastAsia="zh-CN"/>
        </w:rPr>
      </w:pPr>
      <w:r>
        <w:rPr>
          <w:rFonts w:ascii="Times New Roman" w:hAnsi="Times New Roman"/>
          <w:sz w:val="20"/>
          <w:szCs w:val="20"/>
          <w:lang w:eastAsia="zh-CN"/>
        </w:rPr>
        <w:t>List of cipher suites</w:t>
      </w:r>
      <w:ins w:id="434" w:author="Wolfgang Granzow" w:date="2017-10-19T14:51:00Z">
        <w:r w:rsidR="00880B17">
          <w:rPr>
            <w:rFonts w:ascii="Times New Roman" w:hAnsi="Times New Roman"/>
            <w:sz w:val="20"/>
            <w:szCs w:val="20"/>
            <w:lang w:eastAsia="zh-CN"/>
          </w:rPr>
          <w:t xml:space="preserve"> supported by the client</w:t>
        </w:r>
      </w:ins>
      <w:r>
        <w:rPr>
          <w:rFonts w:ascii="Times New Roman" w:hAnsi="Times New Roman"/>
          <w:sz w:val="20"/>
          <w:szCs w:val="20"/>
          <w:lang w:eastAsia="zh-CN"/>
        </w:rPr>
        <w:t xml:space="preserve">. Must include identifier for </w:t>
      </w:r>
      <w:r>
        <w:rPr>
          <w:rFonts w:ascii="Times New Roman" w:hAnsi="Times New Roman"/>
          <w:sz w:val="20"/>
          <w:szCs w:val="20"/>
        </w:rPr>
        <w:t>TLS_PSK_WITH_AES_128_CBC_SHA256 (0x00ae)</w:t>
      </w:r>
    </w:p>
    <w:p w14:paraId="2D4D17F6" w14:textId="77777777" w:rsidR="00BC687E" w:rsidRDefault="00BC687E" w:rsidP="00BC687E">
      <w:pPr>
        <w:pStyle w:val="ListParagraph"/>
        <w:numPr>
          <w:ilvl w:val="3"/>
          <w:numId w:val="67"/>
        </w:numPr>
        <w:tabs>
          <w:tab w:val="left" w:pos="720"/>
        </w:tabs>
        <w:spacing w:line="256" w:lineRule="auto"/>
        <w:rPr>
          <w:lang w:eastAsia="zh-CN"/>
        </w:rPr>
      </w:pPr>
      <w:r>
        <w:rPr>
          <w:rFonts w:ascii="Times New Roman" w:hAnsi="Times New Roman"/>
          <w:sz w:val="20"/>
          <w:szCs w:val="20"/>
        </w:rPr>
        <w:t>Extension length and Extensions (irrelevant for this example)</w:t>
      </w:r>
    </w:p>
    <w:p w14:paraId="019D1129" w14:textId="77777777" w:rsidR="00BC687E" w:rsidRDefault="00BC687E" w:rsidP="00BC687E">
      <w:pPr>
        <w:pStyle w:val="ListParagraph"/>
        <w:numPr>
          <w:ilvl w:val="0"/>
          <w:numId w:val="64"/>
        </w:numPr>
        <w:tabs>
          <w:tab w:val="left" w:pos="720"/>
        </w:tabs>
        <w:spacing w:before="160" w:line="256" w:lineRule="auto"/>
        <w:ind w:left="357" w:hanging="357"/>
        <w:rPr>
          <w:rFonts w:ascii="Myriad Pro" w:eastAsia="Times New Roman" w:hAnsi="Myriad Pro"/>
          <w:sz w:val="24"/>
          <w:szCs w:val="24"/>
          <w:lang w:val="en-GB" w:eastAsia="zh-CN"/>
        </w:rPr>
      </w:pPr>
      <w:r>
        <w:rPr>
          <w:rFonts w:ascii="Times New Roman" w:hAnsi="Times New Roman"/>
          <w:sz w:val="20"/>
          <w:szCs w:val="20"/>
        </w:rPr>
        <w:t>The TLS server handshake protocol responds with Server Hello and Server Hello Done messages. For the implementation employed here, each of these messages is encapsulated into a dedicated record layer frame.</w:t>
      </w:r>
    </w:p>
    <w:p w14:paraId="01A80EBE" w14:textId="77777777" w:rsidR="00BC687E" w:rsidRDefault="00BC687E" w:rsidP="00BC687E">
      <w:pPr>
        <w:pStyle w:val="ListParagraph"/>
        <w:numPr>
          <w:ilvl w:val="0"/>
          <w:numId w:val="68"/>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274A2F05"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Content type 0x16 (Handshake)</w:t>
      </w:r>
    </w:p>
    <w:p w14:paraId="63FAA74B"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Version 0x0303 (indicating TLS 1.2)</w:t>
      </w:r>
    </w:p>
    <w:p w14:paraId="21F0DCF3"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 xml:space="preserve">Length of the application data </w:t>
      </w:r>
      <w:proofErr w:type="gramStart"/>
      <w:r>
        <w:rPr>
          <w:rFonts w:ascii="Times New Roman" w:hAnsi="Times New Roman"/>
          <w:sz w:val="20"/>
          <w:szCs w:val="20"/>
          <w:lang w:eastAsia="zh-CN"/>
        </w:rPr>
        <w:t>field  (</w:t>
      </w:r>
      <w:proofErr w:type="gramEnd"/>
      <w:r>
        <w:rPr>
          <w:rFonts w:ascii="Times New Roman" w:hAnsi="Times New Roman"/>
          <w:sz w:val="20"/>
          <w:szCs w:val="20"/>
          <w:lang w:eastAsia="zh-CN"/>
        </w:rPr>
        <w:t>2 bytes, value depending on the message content)</w:t>
      </w:r>
    </w:p>
    <w:p w14:paraId="30591944" w14:textId="77777777" w:rsidR="00BC687E" w:rsidRPr="005F157B" w:rsidRDefault="00BC687E" w:rsidP="00BC687E">
      <w:pPr>
        <w:pStyle w:val="ListParagraph"/>
        <w:numPr>
          <w:ilvl w:val="0"/>
          <w:numId w:val="68"/>
        </w:numPr>
        <w:tabs>
          <w:tab w:val="left" w:pos="720"/>
        </w:tabs>
        <w:spacing w:line="256" w:lineRule="auto"/>
        <w:rPr>
          <w:sz w:val="20"/>
          <w:lang w:eastAsia="zh-CN"/>
          <w:rPrChange w:id="435" w:author="Wolfgang Granzow" w:date="2017-10-19T14:37:00Z">
            <w:rPr>
              <w:lang w:eastAsia="zh-CN"/>
            </w:rPr>
          </w:rPrChange>
        </w:rPr>
      </w:pPr>
      <w:r w:rsidRPr="005F157B">
        <w:rPr>
          <w:rFonts w:ascii="Times New Roman" w:hAnsi="Times New Roman"/>
          <w:sz w:val="20"/>
          <w:lang w:eastAsia="zh-CN"/>
          <w:rPrChange w:id="436" w:author="Wolfgang Granzow" w:date="2017-10-19T14:37:00Z">
            <w:rPr>
              <w:rFonts w:ascii="Times New Roman" w:hAnsi="Times New Roman"/>
              <w:lang w:eastAsia="zh-CN"/>
            </w:rPr>
          </w:rPrChange>
        </w:rPr>
        <w:t>Application data (“Server Hello” handshake message):</w:t>
      </w:r>
    </w:p>
    <w:p w14:paraId="652B0803" w14:textId="77777777" w:rsidR="00BC687E" w:rsidRDefault="00BC687E" w:rsidP="00BC687E">
      <w:pPr>
        <w:pStyle w:val="ListParagraph"/>
        <w:numPr>
          <w:ilvl w:val="3"/>
          <w:numId w:val="69"/>
        </w:numPr>
        <w:tabs>
          <w:tab w:val="left" w:pos="720"/>
        </w:tabs>
        <w:spacing w:line="256" w:lineRule="auto"/>
        <w:rPr>
          <w:rFonts w:ascii="Times New Roman" w:eastAsia="Times New Roman" w:hAnsi="Times New Roman"/>
          <w:sz w:val="20"/>
          <w:szCs w:val="20"/>
          <w:lang w:val="en-GB" w:eastAsia="zh-CN"/>
        </w:rPr>
      </w:pPr>
      <w:r>
        <w:rPr>
          <w:rFonts w:ascii="Times New Roman" w:hAnsi="Times New Roman"/>
          <w:sz w:val="20"/>
          <w:szCs w:val="20"/>
          <w:lang w:eastAsia="zh-CN"/>
        </w:rPr>
        <w:t>Handshake Type 0x02 (Server Hello)</w:t>
      </w:r>
    </w:p>
    <w:p w14:paraId="3EDF51C7"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3 bytes, value depending on the message content)</w:t>
      </w:r>
    </w:p>
    <w:p w14:paraId="18510E58"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erver version 0x0303 (indicating TLS 1.2)</w:t>
      </w:r>
    </w:p>
    <w:p w14:paraId="78A011A5"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erver) Random (32 bytes, generated by the TLS server’s PRNG)</w:t>
      </w:r>
    </w:p>
    <w:p w14:paraId="2FD1D251"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ession-Id length (0x00, no session ID supplied)</w:t>
      </w:r>
    </w:p>
    <w:p w14:paraId="1F7E2C25" w14:textId="4FC97587" w:rsidR="00BC687E" w:rsidDel="00880B17" w:rsidRDefault="00BC687E" w:rsidP="00BC687E">
      <w:pPr>
        <w:pStyle w:val="ListParagraph"/>
        <w:numPr>
          <w:ilvl w:val="3"/>
          <w:numId w:val="69"/>
        </w:numPr>
        <w:tabs>
          <w:tab w:val="left" w:pos="720"/>
        </w:tabs>
        <w:spacing w:line="256" w:lineRule="auto"/>
        <w:rPr>
          <w:del w:id="437" w:author="Wolfgang Granzow" w:date="2017-10-19T14:53:00Z"/>
          <w:rFonts w:ascii="Times New Roman" w:hAnsi="Times New Roman"/>
          <w:sz w:val="20"/>
          <w:szCs w:val="20"/>
          <w:lang w:eastAsia="zh-CN"/>
        </w:rPr>
      </w:pPr>
      <w:del w:id="438" w:author="Wolfgang Granzow" w:date="2017-10-19T14:52:00Z">
        <w:r w:rsidDel="00880B17">
          <w:rPr>
            <w:rFonts w:ascii="Times New Roman" w:hAnsi="Times New Roman"/>
            <w:sz w:val="20"/>
            <w:szCs w:val="20"/>
            <w:lang w:eastAsia="zh-CN"/>
          </w:rPr>
          <w:delText xml:space="preserve">Number </w:delText>
        </w:r>
      </w:del>
      <w:del w:id="439" w:author="Wolfgang Granzow" w:date="2017-10-19T14:53:00Z">
        <w:r w:rsidDel="00880B17">
          <w:rPr>
            <w:rFonts w:ascii="Times New Roman" w:hAnsi="Times New Roman"/>
            <w:sz w:val="20"/>
            <w:szCs w:val="20"/>
            <w:lang w:eastAsia="zh-CN"/>
          </w:rPr>
          <w:delText xml:space="preserve">of cipher suites </w:delText>
        </w:r>
      </w:del>
      <w:del w:id="440" w:author="Wolfgang Granzow" w:date="2017-10-19T14:52:00Z">
        <w:r w:rsidDel="00880B17">
          <w:rPr>
            <w:rFonts w:ascii="Times New Roman" w:hAnsi="Times New Roman"/>
            <w:sz w:val="20"/>
            <w:szCs w:val="20"/>
            <w:lang w:eastAsia="zh-CN"/>
          </w:rPr>
          <w:delText>supported by the client (at least 1)</w:delText>
        </w:r>
      </w:del>
    </w:p>
    <w:p w14:paraId="46703C31"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 xml:space="preserve">Cipher suite selected by the server is </w:t>
      </w:r>
      <w:r>
        <w:rPr>
          <w:rFonts w:ascii="Times New Roman" w:hAnsi="Times New Roman"/>
          <w:sz w:val="20"/>
          <w:szCs w:val="20"/>
        </w:rPr>
        <w:t>TLS_PSK_WITH_AES_128_CBC_SHA256 (0x00ae)</w:t>
      </w:r>
    </w:p>
    <w:p w14:paraId="5AC1F8D8"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rPr>
        <w:t>Compression method (null, no compression)</w:t>
      </w:r>
    </w:p>
    <w:p w14:paraId="5E745686" w14:textId="77777777" w:rsidR="00BC687E" w:rsidRDefault="00BC687E" w:rsidP="00BC687E">
      <w:pPr>
        <w:pStyle w:val="ListParagraph"/>
        <w:numPr>
          <w:ilvl w:val="3"/>
          <w:numId w:val="69"/>
        </w:numPr>
        <w:tabs>
          <w:tab w:val="left" w:pos="720"/>
        </w:tabs>
        <w:spacing w:line="256" w:lineRule="auto"/>
        <w:rPr>
          <w:lang w:eastAsia="zh-CN"/>
        </w:rPr>
      </w:pPr>
      <w:r>
        <w:rPr>
          <w:rFonts w:ascii="Times New Roman" w:hAnsi="Times New Roman"/>
          <w:sz w:val="20"/>
          <w:szCs w:val="20"/>
        </w:rPr>
        <w:t>Extension length and Extensions (irrelevant for this example)</w:t>
      </w:r>
    </w:p>
    <w:p w14:paraId="30284DA3" w14:textId="77777777" w:rsidR="00BC687E" w:rsidRDefault="00BC687E" w:rsidP="00BC687E">
      <w:pPr>
        <w:pStyle w:val="ListParagraph"/>
        <w:numPr>
          <w:ilvl w:val="0"/>
          <w:numId w:val="68"/>
        </w:numPr>
        <w:tabs>
          <w:tab w:val="left" w:pos="720"/>
        </w:tabs>
        <w:spacing w:line="256" w:lineRule="auto"/>
        <w:rPr>
          <w:rFonts w:ascii="Times New Roman" w:eastAsia="Times New Roman" w:hAnsi="Times New Roman"/>
          <w:sz w:val="20"/>
          <w:szCs w:val="20"/>
          <w:lang w:val="en-GB" w:eastAsia="zh-CN"/>
        </w:rPr>
      </w:pPr>
      <w:r>
        <w:rPr>
          <w:rFonts w:ascii="Times New Roman" w:hAnsi="Times New Roman"/>
          <w:sz w:val="20"/>
          <w:szCs w:val="20"/>
          <w:lang w:eastAsia="zh-CN"/>
        </w:rPr>
        <w:t>Record layer header fields:</w:t>
      </w:r>
    </w:p>
    <w:p w14:paraId="153742D4"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ame as in step 2.i</w:t>
      </w:r>
    </w:p>
    <w:p w14:paraId="040B85FA" w14:textId="77777777" w:rsidR="00BC687E" w:rsidRDefault="00BC687E" w:rsidP="00BC687E">
      <w:pPr>
        <w:pStyle w:val="ListParagraph"/>
        <w:numPr>
          <w:ilvl w:val="0"/>
          <w:numId w:val="68"/>
        </w:numPr>
        <w:tabs>
          <w:tab w:val="left" w:pos="720"/>
        </w:tabs>
        <w:spacing w:line="256" w:lineRule="auto"/>
        <w:rPr>
          <w:rFonts w:ascii="Times New Roman" w:hAnsi="Times New Roman"/>
          <w:sz w:val="20"/>
          <w:szCs w:val="20"/>
          <w:lang w:eastAsia="zh-CN"/>
        </w:rPr>
      </w:pPr>
      <w:r>
        <w:rPr>
          <w:rFonts w:ascii="Times New Roman" w:hAnsi="Times New Roman"/>
          <w:lang w:eastAsia="zh-CN"/>
        </w:rPr>
        <w:t>Application data (“Server Hello Done” handshake message):</w:t>
      </w:r>
    </w:p>
    <w:p w14:paraId="491F7BD2"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Handshake type 0x0e (Server Hello Done)</w:t>
      </w:r>
    </w:p>
    <w:p w14:paraId="57DE0360"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0x0000, message has no content)</w:t>
      </w:r>
    </w:p>
    <w:p w14:paraId="7B345CC7" w14:textId="77777777" w:rsidR="00BC687E" w:rsidRDefault="00BC687E" w:rsidP="00BC687E">
      <w:pPr>
        <w:pStyle w:val="ListParagraph"/>
        <w:numPr>
          <w:ilvl w:val="0"/>
          <w:numId w:val="64"/>
        </w:numPr>
        <w:tabs>
          <w:tab w:val="left" w:pos="720"/>
        </w:tabs>
        <w:spacing w:before="160" w:line="256" w:lineRule="auto"/>
        <w:ind w:left="357" w:hanging="357"/>
        <w:rPr>
          <w:rFonts w:ascii="Times New Roman" w:hAnsi="Times New Roman"/>
          <w:sz w:val="20"/>
          <w:szCs w:val="20"/>
          <w:lang w:eastAsia="zh-CN"/>
        </w:rPr>
      </w:pPr>
      <w:r>
        <w:rPr>
          <w:rFonts w:ascii="Times New Roman" w:hAnsi="Times New Roman"/>
          <w:sz w:val="20"/>
          <w:szCs w:val="20"/>
        </w:rPr>
        <w:t>The TLS client responds with Client Key exchange, Change Cipher Spec, Finished messages. For the implementation employed here, each of these messages is encapsulated into a dedicated record layer frame.</w:t>
      </w:r>
    </w:p>
    <w:p w14:paraId="22D83582" w14:textId="77777777" w:rsidR="00BC687E" w:rsidRDefault="00BC687E" w:rsidP="00BC687E">
      <w:pPr>
        <w:pStyle w:val="ListParagraph"/>
        <w:numPr>
          <w:ilvl w:val="0"/>
          <w:numId w:val="70"/>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5B896F67"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ame as in step 2.i</w:t>
      </w:r>
    </w:p>
    <w:p w14:paraId="42839E94" w14:textId="77777777" w:rsidR="00BC687E" w:rsidRPr="005F157B" w:rsidRDefault="00BC687E" w:rsidP="00BC687E">
      <w:pPr>
        <w:pStyle w:val="ListParagraph"/>
        <w:numPr>
          <w:ilvl w:val="0"/>
          <w:numId w:val="70"/>
        </w:numPr>
        <w:tabs>
          <w:tab w:val="left" w:pos="720"/>
        </w:tabs>
        <w:spacing w:line="256" w:lineRule="auto"/>
        <w:rPr>
          <w:rFonts w:ascii="Times New Roman" w:hAnsi="Times New Roman"/>
          <w:sz w:val="20"/>
          <w:szCs w:val="20"/>
          <w:lang w:eastAsia="zh-CN"/>
        </w:rPr>
      </w:pPr>
      <w:r w:rsidRPr="005F157B">
        <w:rPr>
          <w:rFonts w:ascii="Times New Roman" w:hAnsi="Times New Roman"/>
          <w:sz w:val="20"/>
          <w:szCs w:val="20"/>
          <w:lang w:eastAsia="zh-CN"/>
          <w:rPrChange w:id="441" w:author="Wolfgang Granzow" w:date="2017-10-19T14:37:00Z">
            <w:rPr>
              <w:rFonts w:ascii="Times New Roman" w:hAnsi="Times New Roman"/>
              <w:lang w:eastAsia="zh-CN"/>
            </w:rPr>
          </w:rPrChange>
        </w:rPr>
        <w:t>Application data (“</w:t>
      </w:r>
      <w:r w:rsidRPr="005F157B">
        <w:rPr>
          <w:rFonts w:ascii="Times New Roman" w:hAnsi="Times New Roman"/>
          <w:sz w:val="20"/>
          <w:szCs w:val="20"/>
        </w:rPr>
        <w:t>Client Key Exchange</w:t>
      </w:r>
      <w:r w:rsidRPr="005F157B">
        <w:rPr>
          <w:rFonts w:ascii="Times New Roman" w:hAnsi="Times New Roman"/>
          <w:sz w:val="20"/>
          <w:szCs w:val="20"/>
          <w:lang w:eastAsia="zh-CN"/>
          <w:rPrChange w:id="442" w:author="Wolfgang Granzow" w:date="2017-10-19T14:37:00Z">
            <w:rPr>
              <w:rFonts w:ascii="Times New Roman" w:hAnsi="Times New Roman"/>
              <w:lang w:eastAsia="zh-CN"/>
            </w:rPr>
          </w:rPrChange>
        </w:rPr>
        <w:t>” handshake message):</w:t>
      </w:r>
    </w:p>
    <w:p w14:paraId="4E677DA4"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Handshake Type 0x10 (</w:t>
      </w:r>
      <w:r>
        <w:rPr>
          <w:rFonts w:ascii="Times New Roman" w:hAnsi="Times New Roman"/>
          <w:sz w:val="20"/>
          <w:szCs w:val="20"/>
        </w:rPr>
        <w:t>Client Key Exchange</w:t>
      </w:r>
      <w:r>
        <w:rPr>
          <w:rFonts w:ascii="Times New Roman" w:hAnsi="Times New Roman"/>
          <w:sz w:val="20"/>
          <w:szCs w:val="20"/>
          <w:lang w:eastAsia="zh-CN"/>
        </w:rPr>
        <w:t>)</w:t>
      </w:r>
    </w:p>
    <w:p w14:paraId="734BC94D"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3 bytes, value depending on the message content)</w:t>
      </w:r>
    </w:p>
    <w:p w14:paraId="3D768F2D"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PSK client parameters:</w:t>
      </w:r>
    </w:p>
    <w:p w14:paraId="085F8319" w14:textId="77777777" w:rsidR="00BC687E" w:rsidRDefault="00BC687E" w:rsidP="00BC687E">
      <w:pPr>
        <w:pStyle w:val="ListParagraph"/>
        <w:numPr>
          <w:ilvl w:val="4"/>
          <w:numId w:val="71"/>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 xml:space="preserve">Identity length </w:t>
      </w:r>
      <w:proofErr w:type="gramStart"/>
      <w:r>
        <w:rPr>
          <w:rFonts w:ascii="Times New Roman" w:hAnsi="Times New Roman"/>
          <w:sz w:val="20"/>
          <w:szCs w:val="20"/>
          <w:lang w:eastAsia="zh-CN"/>
        </w:rPr>
        <w:t>( 0</w:t>
      </w:r>
      <w:proofErr w:type="gramEnd"/>
      <w:r>
        <w:rPr>
          <w:rFonts w:ascii="Times New Roman" w:hAnsi="Times New Roman"/>
          <w:sz w:val="20"/>
          <w:szCs w:val="20"/>
          <w:lang w:eastAsia="zh-CN"/>
        </w:rPr>
        <w:t>x00000f in this example)</w:t>
      </w:r>
    </w:p>
    <w:p w14:paraId="53351013" w14:textId="77777777" w:rsidR="00BC687E" w:rsidRDefault="00BC687E" w:rsidP="00BC687E">
      <w:pPr>
        <w:pStyle w:val="ListParagraph"/>
        <w:numPr>
          <w:ilvl w:val="4"/>
          <w:numId w:val="71"/>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PSK Identity (here binary equivalent of “</w:t>
      </w:r>
      <w:proofErr w:type="spellStart"/>
      <w:r>
        <w:rPr>
          <w:rFonts w:ascii="Times New Roman" w:hAnsi="Times New Roman"/>
          <w:sz w:val="20"/>
          <w:szCs w:val="20"/>
          <w:lang w:eastAsia="zh-CN"/>
        </w:rPr>
        <w:t>Client_identity</w:t>
      </w:r>
      <w:proofErr w:type="spellEnd"/>
      <w:r>
        <w:rPr>
          <w:rFonts w:ascii="Times New Roman" w:hAnsi="Times New Roman"/>
          <w:sz w:val="20"/>
          <w:szCs w:val="20"/>
          <w:lang w:eastAsia="zh-CN"/>
        </w:rPr>
        <w:t>”)</w:t>
      </w:r>
    </w:p>
    <w:p w14:paraId="35B6995F" w14:textId="77777777" w:rsidR="00BC687E" w:rsidRDefault="00BC687E" w:rsidP="00BC687E">
      <w:pPr>
        <w:pStyle w:val="ListParagraph"/>
        <w:numPr>
          <w:ilvl w:val="0"/>
          <w:numId w:val="70"/>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39269DA4"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Content type 0x14 (</w:t>
      </w:r>
      <w:r>
        <w:rPr>
          <w:rFonts w:ascii="Times New Roman" w:hAnsi="Times New Roman"/>
          <w:sz w:val="20"/>
          <w:szCs w:val="20"/>
        </w:rPr>
        <w:t>Change Cipher Spec</w:t>
      </w:r>
      <w:r>
        <w:rPr>
          <w:rFonts w:ascii="Times New Roman" w:hAnsi="Times New Roman"/>
          <w:sz w:val="20"/>
          <w:szCs w:val="20"/>
          <w:lang w:eastAsia="zh-CN"/>
        </w:rPr>
        <w:t>)</w:t>
      </w:r>
    </w:p>
    <w:p w14:paraId="197A6509"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Version 0x0303 (TLS 1.2)</w:t>
      </w:r>
    </w:p>
    <w:p w14:paraId="0782D68D"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0x0001)</w:t>
      </w:r>
    </w:p>
    <w:p w14:paraId="416D8F40" w14:textId="77777777" w:rsidR="00BC687E" w:rsidRPr="005F157B" w:rsidRDefault="00BC687E" w:rsidP="00BC687E">
      <w:pPr>
        <w:pStyle w:val="ListParagraph"/>
        <w:numPr>
          <w:ilvl w:val="0"/>
          <w:numId w:val="70"/>
        </w:numPr>
        <w:tabs>
          <w:tab w:val="left" w:pos="720"/>
        </w:tabs>
        <w:spacing w:line="256" w:lineRule="auto"/>
        <w:rPr>
          <w:rFonts w:ascii="Times New Roman" w:hAnsi="Times New Roman"/>
          <w:sz w:val="18"/>
          <w:szCs w:val="20"/>
          <w:lang w:eastAsia="zh-CN"/>
          <w:rPrChange w:id="443" w:author="Wolfgang Granzow" w:date="2017-10-19T14:37:00Z">
            <w:rPr>
              <w:rFonts w:ascii="Times New Roman" w:hAnsi="Times New Roman"/>
              <w:sz w:val="20"/>
              <w:szCs w:val="20"/>
              <w:lang w:eastAsia="zh-CN"/>
            </w:rPr>
          </w:rPrChange>
        </w:rPr>
      </w:pPr>
      <w:r w:rsidRPr="005F157B">
        <w:rPr>
          <w:rFonts w:ascii="Times New Roman" w:hAnsi="Times New Roman"/>
          <w:sz w:val="20"/>
          <w:lang w:eastAsia="zh-CN"/>
          <w:rPrChange w:id="444" w:author="Wolfgang Granzow" w:date="2017-10-19T14:37:00Z">
            <w:rPr>
              <w:rFonts w:ascii="Times New Roman" w:hAnsi="Times New Roman"/>
              <w:lang w:eastAsia="zh-CN"/>
            </w:rPr>
          </w:rPrChange>
        </w:rPr>
        <w:t>Application data (“Change Cipher Spec” message):</w:t>
      </w:r>
    </w:p>
    <w:p w14:paraId="231D74A6"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lang w:eastAsia="zh-CN"/>
        </w:rPr>
        <w:t>Change Cipher Spec</w:t>
      </w:r>
      <w:r>
        <w:rPr>
          <w:rFonts w:ascii="Times New Roman" w:hAnsi="Times New Roman"/>
          <w:sz w:val="20"/>
          <w:szCs w:val="20"/>
          <w:lang w:eastAsia="zh-CN"/>
        </w:rPr>
        <w:t xml:space="preserve"> message 0x01 (1 byte)</w:t>
      </w:r>
    </w:p>
    <w:p w14:paraId="3C10DB72" w14:textId="77777777" w:rsidR="00BC687E" w:rsidRDefault="00BC687E" w:rsidP="00BC687E">
      <w:pPr>
        <w:pStyle w:val="ListParagraph"/>
        <w:numPr>
          <w:ilvl w:val="0"/>
          <w:numId w:val="70"/>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6DBF87C4"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ame as in step 2.i</w:t>
      </w:r>
    </w:p>
    <w:p w14:paraId="67C864DC" w14:textId="77777777" w:rsidR="00BC687E" w:rsidRPr="005F157B" w:rsidRDefault="00BC687E" w:rsidP="00BC687E">
      <w:pPr>
        <w:pStyle w:val="ListParagraph"/>
        <w:numPr>
          <w:ilvl w:val="0"/>
          <w:numId w:val="70"/>
        </w:numPr>
        <w:tabs>
          <w:tab w:val="left" w:pos="720"/>
        </w:tabs>
        <w:spacing w:line="256" w:lineRule="auto"/>
        <w:rPr>
          <w:rFonts w:ascii="Times New Roman" w:hAnsi="Times New Roman"/>
          <w:sz w:val="18"/>
          <w:szCs w:val="20"/>
          <w:lang w:eastAsia="zh-CN"/>
          <w:rPrChange w:id="445" w:author="Wolfgang Granzow" w:date="2017-10-19T14:37:00Z">
            <w:rPr>
              <w:rFonts w:ascii="Times New Roman" w:hAnsi="Times New Roman"/>
              <w:sz w:val="20"/>
              <w:szCs w:val="20"/>
              <w:lang w:eastAsia="zh-CN"/>
            </w:rPr>
          </w:rPrChange>
        </w:rPr>
      </w:pPr>
      <w:r w:rsidRPr="005F157B">
        <w:rPr>
          <w:rFonts w:ascii="Times New Roman" w:hAnsi="Times New Roman"/>
          <w:sz w:val="20"/>
          <w:lang w:eastAsia="zh-CN"/>
          <w:rPrChange w:id="446" w:author="Wolfgang Granzow" w:date="2017-10-19T14:37:00Z">
            <w:rPr>
              <w:rFonts w:ascii="Times New Roman" w:hAnsi="Times New Roman"/>
              <w:lang w:eastAsia="zh-CN"/>
            </w:rPr>
          </w:rPrChange>
        </w:rPr>
        <w:t>Application data (encrypted “</w:t>
      </w:r>
      <w:r w:rsidRPr="005F157B">
        <w:rPr>
          <w:rFonts w:ascii="Times New Roman" w:hAnsi="Times New Roman"/>
          <w:sz w:val="18"/>
          <w:szCs w:val="20"/>
          <w:rPrChange w:id="447" w:author="Wolfgang Granzow" w:date="2017-10-19T14:37:00Z">
            <w:rPr>
              <w:rFonts w:ascii="Times New Roman" w:hAnsi="Times New Roman"/>
              <w:sz w:val="20"/>
              <w:szCs w:val="20"/>
            </w:rPr>
          </w:rPrChange>
        </w:rPr>
        <w:t>Finished</w:t>
      </w:r>
      <w:r w:rsidRPr="005F157B">
        <w:rPr>
          <w:rFonts w:ascii="Times New Roman" w:hAnsi="Times New Roman"/>
          <w:sz w:val="20"/>
          <w:lang w:eastAsia="zh-CN"/>
          <w:rPrChange w:id="448" w:author="Wolfgang Granzow" w:date="2017-10-19T14:37:00Z">
            <w:rPr>
              <w:rFonts w:ascii="Times New Roman" w:hAnsi="Times New Roman"/>
              <w:lang w:eastAsia="zh-CN"/>
            </w:rPr>
          </w:rPrChange>
        </w:rPr>
        <w:t>” handshake message)</w:t>
      </w:r>
    </w:p>
    <w:p w14:paraId="0DD2331A"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Handshake type 0x14 (</w:t>
      </w:r>
      <w:r>
        <w:rPr>
          <w:rFonts w:ascii="Times New Roman" w:hAnsi="Times New Roman"/>
          <w:sz w:val="20"/>
          <w:szCs w:val="20"/>
        </w:rPr>
        <w:t>Finished</w:t>
      </w:r>
      <w:r>
        <w:rPr>
          <w:rFonts w:ascii="Times New Roman" w:hAnsi="Times New Roman"/>
          <w:sz w:val="20"/>
          <w:szCs w:val="20"/>
          <w:lang w:eastAsia="zh-CN"/>
        </w:rPr>
        <w:t>)</w:t>
      </w:r>
    </w:p>
    <w:p w14:paraId="53FF247E"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0x00000c (12)</w:t>
      </w:r>
    </w:p>
    <w:p w14:paraId="7E27CA84"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Verify Data (12 bytes), see RFC 5246, section 7.4.9.</w:t>
      </w:r>
    </w:p>
    <w:p w14:paraId="57911480" w14:textId="77777777" w:rsidR="00BC687E" w:rsidRDefault="00BC687E" w:rsidP="00BC687E">
      <w:pPr>
        <w:pStyle w:val="ListParagraph"/>
        <w:numPr>
          <w:ilvl w:val="0"/>
          <w:numId w:val="64"/>
        </w:numPr>
        <w:tabs>
          <w:tab w:val="left" w:pos="720"/>
        </w:tabs>
        <w:spacing w:before="160" w:line="256" w:lineRule="auto"/>
        <w:ind w:left="357" w:hanging="357"/>
        <w:rPr>
          <w:rFonts w:ascii="Times New Roman" w:hAnsi="Times New Roman"/>
          <w:sz w:val="20"/>
          <w:szCs w:val="20"/>
          <w:lang w:eastAsia="zh-CN"/>
        </w:rPr>
      </w:pPr>
      <w:r>
        <w:rPr>
          <w:rFonts w:ascii="Times New Roman" w:hAnsi="Times New Roman"/>
          <w:sz w:val="20"/>
          <w:szCs w:val="20"/>
          <w:lang w:eastAsia="zh-CN"/>
        </w:rPr>
        <w:lastRenderedPageBreak/>
        <w:t xml:space="preserve">The server retrieves </w:t>
      </w:r>
      <w:proofErr w:type="spellStart"/>
      <w:r>
        <w:rPr>
          <w:rFonts w:ascii="Times New Roman" w:hAnsi="Times New Roman"/>
          <w:sz w:val="20"/>
          <w:szCs w:val="20"/>
          <w:lang w:eastAsia="zh-CN"/>
        </w:rPr>
        <w:t>Kpsa</w:t>
      </w:r>
      <w:proofErr w:type="spellEnd"/>
      <w:r>
        <w:rPr>
          <w:rFonts w:ascii="Times New Roman" w:hAnsi="Times New Roman"/>
          <w:sz w:val="20"/>
          <w:szCs w:val="20"/>
          <w:lang w:eastAsia="zh-CN"/>
        </w:rPr>
        <w:t xml:space="preserve"> associated with the PSK Identity, computes the master secret and authenticates the client by validating Verify Data</w:t>
      </w:r>
    </w:p>
    <w:p w14:paraId="73CC57BA" w14:textId="77777777" w:rsidR="00BC687E" w:rsidRDefault="00BC687E" w:rsidP="00BC687E">
      <w:pPr>
        <w:pStyle w:val="ListParagraph"/>
        <w:numPr>
          <w:ilvl w:val="0"/>
          <w:numId w:val="64"/>
        </w:numPr>
        <w:tabs>
          <w:tab w:val="left" w:pos="720"/>
        </w:tabs>
        <w:spacing w:before="160" w:line="256" w:lineRule="auto"/>
        <w:ind w:left="357" w:hanging="357"/>
        <w:rPr>
          <w:rFonts w:ascii="Times New Roman" w:hAnsi="Times New Roman"/>
          <w:sz w:val="20"/>
          <w:szCs w:val="20"/>
          <w:lang w:eastAsia="zh-CN"/>
        </w:rPr>
      </w:pPr>
      <w:r>
        <w:rPr>
          <w:rFonts w:ascii="Times New Roman" w:hAnsi="Times New Roman"/>
          <w:sz w:val="20"/>
          <w:szCs w:val="20"/>
        </w:rPr>
        <w:t>The TLS server responds with New Session Ticket, Change Cipher Spec, Finished messages. For the implementation employed here, each of these messages is encapsulated into a dedicated record layer frame.</w:t>
      </w:r>
    </w:p>
    <w:p w14:paraId="014E63A0"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375097B7"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ame as in step 2.i</w:t>
      </w:r>
    </w:p>
    <w:p w14:paraId="29D90FDD"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lang w:eastAsia="zh-CN"/>
        </w:rPr>
        <w:t>Application data (“</w:t>
      </w:r>
      <w:r>
        <w:rPr>
          <w:rFonts w:ascii="Times New Roman" w:hAnsi="Times New Roman"/>
          <w:sz w:val="20"/>
          <w:szCs w:val="20"/>
        </w:rPr>
        <w:t>New Session Ticket</w:t>
      </w:r>
      <w:r>
        <w:rPr>
          <w:rFonts w:ascii="Times New Roman" w:hAnsi="Times New Roman"/>
          <w:lang w:eastAsia="zh-CN"/>
        </w:rPr>
        <w:t>” handshake message):</w:t>
      </w:r>
    </w:p>
    <w:p w14:paraId="07426210"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Handshake Type 0x04 (</w:t>
      </w:r>
      <w:r>
        <w:rPr>
          <w:rFonts w:ascii="Times New Roman" w:hAnsi="Times New Roman"/>
          <w:sz w:val="20"/>
          <w:szCs w:val="20"/>
        </w:rPr>
        <w:t>New Session Ticket</w:t>
      </w:r>
      <w:r>
        <w:rPr>
          <w:rFonts w:ascii="Times New Roman" w:hAnsi="Times New Roman"/>
          <w:sz w:val="20"/>
          <w:szCs w:val="20"/>
          <w:lang w:eastAsia="zh-CN"/>
        </w:rPr>
        <w:t>)</w:t>
      </w:r>
    </w:p>
    <w:p w14:paraId="18B8ABF3"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3 bytes: 0x0000b6)</w:t>
      </w:r>
    </w:p>
    <w:p w14:paraId="7FA93C3A"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ession Ticket:</w:t>
      </w:r>
    </w:p>
    <w:p w14:paraId="1A786AB1" w14:textId="77777777" w:rsidR="00BC687E" w:rsidRDefault="00BC687E" w:rsidP="00BC687E">
      <w:pPr>
        <w:pStyle w:val="ListParagraph"/>
        <w:numPr>
          <w:ilvl w:val="4"/>
          <w:numId w:val="71"/>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 xml:space="preserve">Lifetime Hint </w:t>
      </w:r>
      <w:proofErr w:type="gramStart"/>
      <w:r>
        <w:rPr>
          <w:rFonts w:ascii="Times New Roman" w:hAnsi="Times New Roman"/>
          <w:sz w:val="20"/>
          <w:szCs w:val="20"/>
          <w:lang w:eastAsia="zh-CN"/>
        </w:rPr>
        <w:t>( 4</w:t>
      </w:r>
      <w:proofErr w:type="gramEnd"/>
      <w:r>
        <w:rPr>
          <w:rFonts w:ascii="Times New Roman" w:hAnsi="Times New Roman"/>
          <w:sz w:val="20"/>
          <w:szCs w:val="20"/>
          <w:lang w:eastAsia="zh-CN"/>
        </w:rPr>
        <w:t xml:space="preserve"> bytes: 0x00001c20, 7200 in this example)</w:t>
      </w:r>
    </w:p>
    <w:p w14:paraId="18A1D841" w14:textId="77777777" w:rsidR="00BC687E" w:rsidRDefault="00BC687E" w:rsidP="00BC687E">
      <w:pPr>
        <w:pStyle w:val="ListParagraph"/>
        <w:numPr>
          <w:ilvl w:val="4"/>
          <w:numId w:val="71"/>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 xml:space="preserve">Session Ticket </w:t>
      </w:r>
      <w:proofErr w:type="gramStart"/>
      <w:r>
        <w:rPr>
          <w:rFonts w:ascii="Times New Roman" w:hAnsi="Times New Roman"/>
          <w:sz w:val="20"/>
          <w:szCs w:val="20"/>
          <w:lang w:eastAsia="zh-CN"/>
        </w:rPr>
        <w:t>Length  (</w:t>
      </w:r>
      <w:proofErr w:type="gramEnd"/>
      <w:r>
        <w:rPr>
          <w:rFonts w:ascii="Times New Roman" w:hAnsi="Times New Roman"/>
          <w:sz w:val="20"/>
          <w:szCs w:val="20"/>
          <w:lang w:eastAsia="zh-CN"/>
        </w:rPr>
        <w:t>2 bytes, 0x00b0, 176 in this example)</w:t>
      </w:r>
    </w:p>
    <w:p w14:paraId="13F1E1D3" w14:textId="77777777" w:rsidR="00BC687E" w:rsidRDefault="00BC687E" w:rsidP="00BC687E">
      <w:pPr>
        <w:pStyle w:val="ListParagraph"/>
        <w:numPr>
          <w:ilvl w:val="4"/>
          <w:numId w:val="71"/>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ession Ticket (176 bytes</w:t>
      </w:r>
      <w:proofErr w:type="gramStart"/>
      <w:r>
        <w:rPr>
          <w:rFonts w:ascii="Times New Roman" w:hAnsi="Times New Roman"/>
          <w:sz w:val="20"/>
          <w:szCs w:val="20"/>
          <w:lang w:eastAsia="zh-CN"/>
        </w:rPr>
        <w:t xml:space="preserve">),   </w:t>
      </w:r>
      <w:proofErr w:type="gramEnd"/>
      <w:r>
        <w:rPr>
          <w:rFonts w:ascii="Times New Roman" w:hAnsi="Times New Roman"/>
          <w:sz w:val="20"/>
          <w:szCs w:val="20"/>
          <w:lang w:eastAsia="zh-CN"/>
        </w:rPr>
        <w:t>see RFC 4507, server session state enabling session resumption</w:t>
      </w:r>
    </w:p>
    <w:p w14:paraId="41711592"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2A556B8A"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Content Type 0x14 (</w:t>
      </w:r>
      <w:r>
        <w:rPr>
          <w:rFonts w:ascii="Times New Roman" w:hAnsi="Times New Roman"/>
          <w:sz w:val="20"/>
          <w:szCs w:val="20"/>
        </w:rPr>
        <w:t>Change Cipher Spec</w:t>
      </w:r>
      <w:r>
        <w:rPr>
          <w:rFonts w:ascii="Times New Roman" w:hAnsi="Times New Roman"/>
          <w:sz w:val="20"/>
          <w:szCs w:val="20"/>
          <w:lang w:eastAsia="zh-CN"/>
        </w:rPr>
        <w:t>)</w:t>
      </w:r>
    </w:p>
    <w:p w14:paraId="2A0B5D62"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Version 0x0303 (TLS 1.2)</w:t>
      </w:r>
    </w:p>
    <w:p w14:paraId="110A40B0"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0x0001)</w:t>
      </w:r>
    </w:p>
    <w:p w14:paraId="5160495F"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lang w:eastAsia="zh-CN"/>
        </w:rPr>
        <w:t>Encrypted application data (“Change Cipher Spec” message):</w:t>
      </w:r>
    </w:p>
    <w:p w14:paraId="75EBAC82"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lang w:eastAsia="zh-CN"/>
        </w:rPr>
        <w:t>Change Cipher Spec</w:t>
      </w:r>
      <w:r>
        <w:rPr>
          <w:rFonts w:ascii="Times New Roman" w:hAnsi="Times New Roman"/>
          <w:sz w:val="20"/>
          <w:szCs w:val="20"/>
          <w:lang w:eastAsia="zh-CN"/>
        </w:rPr>
        <w:t xml:space="preserve"> message 0x01 (1 byte)</w:t>
      </w:r>
    </w:p>
    <w:p w14:paraId="6D45DFC0"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2CA5B194"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ame as in step 2.i</w:t>
      </w:r>
    </w:p>
    <w:p w14:paraId="6B9A32BC"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lang w:eastAsia="zh-CN"/>
        </w:rPr>
        <w:t>Application data (encrypted “</w:t>
      </w:r>
      <w:r>
        <w:rPr>
          <w:rFonts w:ascii="Times New Roman" w:hAnsi="Times New Roman"/>
          <w:sz w:val="20"/>
          <w:szCs w:val="20"/>
        </w:rPr>
        <w:t>Finished</w:t>
      </w:r>
      <w:r>
        <w:rPr>
          <w:rFonts w:ascii="Times New Roman" w:hAnsi="Times New Roman"/>
          <w:lang w:eastAsia="zh-CN"/>
        </w:rPr>
        <w:t>” handshake message, to verify that the key exchange and authentication processes were successful):</w:t>
      </w:r>
    </w:p>
    <w:p w14:paraId="15994A70"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Handshake Type 0x14 (</w:t>
      </w:r>
      <w:r>
        <w:rPr>
          <w:rFonts w:ascii="Times New Roman" w:hAnsi="Times New Roman"/>
          <w:sz w:val="20"/>
          <w:szCs w:val="20"/>
        </w:rPr>
        <w:t>Finished</w:t>
      </w:r>
      <w:r>
        <w:rPr>
          <w:rFonts w:ascii="Times New Roman" w:hAnsi="Times New Roman"/>
          <w:sz w:val="20"/>
          <w:szCs w:val="20"/>
          <w:lang w:eastAsia="zh-CN"/>
        </w:rPr>
        <w:t>)</w:t>
      </w:r>
    </w:p>
    <w:p w14:paraId="34C97325"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0x00000c (12)</w:t>
      </w:r>
    </w:p>
    <w:p w14:paraId="2F531EB8"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Verify Data (12 bytes), see RFC 5246, section 7.4.9.</w:t>
      </w:r>
    </w:p>
    <w:p w14:paraId="22CE4F3D" w14:textId="77777777" w:rsidR="00BC687E" w:rsidRDefault="00BC687E" w:rsidP="00BC687E">
      <w:pPr>
        <w:pStyle w:val="ListParagraph"/>
        <w:numPr>
          <w:ilvl w:val="0"/>
          <w:numId w:val="73"/>
        </w:numPr>
        <w:tabs>
          <w:tab w:val="left" w:pos="720"/>
        </w:tabs>
        <w:spacing w:before="160" w:line="256" w:lineRule="auto"/>
        <w:rPr>
          <w:rFonts w:ascii="Times New Roman" w:hAnsi="Times New Roman"/>
          <w:sz w:val="20"/>
          <w:szCs w:val="20"/>
          <w:lang w:eastAsia="zh-CN"/>
        </w:rPr>
      </w:pPr>
      <w:r>
        <w:rPr>
          <w:rFonts w:ascii="Times New Roman" w:hAnsi="Times New Roman"/>
          <w:sz w:val="20"/>
          <w:szCs w:val="20"/>
          <w:lang w:eastAsia="zh-CN"/>
        </w:rPr>
        <w:t>The client authenticates the server by validating Verify Data</w:t>
      </w:r>
    </w:p>
    <w:p w14:paraId="5FC29B32" w14:textId="77777777" w:rsidR="00BC687E" w:rsidRDefault="00BC687E" w:rsidP="00BC687E">
      <w:pPr>
        <w:pStyle w:val="ListParagraph"/>
        <w:numPr>
          <w:ilvl w:val="0"/>
          <w:numId w:val="73"/>
        </w:numPr>
        <w:tabs>
          <w:tab w:val="left" w:pos="720"/>
        </w:tabs>
        <w:spacing w:before="160" w:line="256" w:lineRule="auto"/>
        <w:rPr>
          <w:rFonts w:ascii="Times New Roman" w:hAnsi="Times New Roman"/>
          <w:sz w:val="20"/>
          <w:szCs w:val="20"/>
          <w:lang w:eastAsia="zh-CN"/>
        </w:rPr>
      </w:pPr>
      <w:r>
        <w:rPr>
          <w:rFonts w:ascii="Times New Roman" w:hAnsi="Times New Roman"/>
          <w:sz w:val="20"/>
          <w:szCs w:val="20"/>
          <w:lang w:eastAsia="zh-CN"/>
        </w:rPr>
        <w:t>Application data encrypted by the TLS record layer is exchanged between ADN-AE1 and MN-CSE</w:t>
      </w:r>
    </w:p>
    <w:p w14:paraId="47C8A44E" w14:textId="3251C206" w:rsidR="00BC687E" w:rsidDel="005F157B" w:rsidRDefault="00BC687E" w:rsidP="00BC687E">
      <w:pPr>
        <w:rPr>
          <w:del w:id="449" w:author="Wolfgang Granzow" w:date="2017-10-19T14:36:00Z"/>
          <w:rFonts w:eastAsia="Times New Roman"/>
          <w:lang w:eastAsia="zh-CN"/>
        </w:rPr>
      </w:pPr>
    </w:p>
    <w:p w14:paraId="775427B0" w14:textId="77777777" w:rsidR="00BC687E" w:rsidRDefault="00BC687E" w:rsidP="00BC687E">
      <w:pPr>
        <w:keepNext/>
        <w:jc w:val="center"/>
      </w:pPr>
      <w:r>
        <w:rPr>
          <w:lang w:val="en-US" w:eastAsia="zh-CN"/>
        </w:rPr>
        <w:object w:dxaOrig="10080" w:dyaOrig="6557" w14:anchorId="26C0F1B6">
          <v:shape id="_x0000_i1026" type="#_x0000_t75" style="width:7in;height:327.7pt" o:ole="">
            <v:imagedata r:id="rId14" o:title=""/>
          </v:shape>
          <o:OLEObject Type="Embed" ProgID="Visio.Drawing.11" ShapeID="_x0000_i1026" DrawAspect="Content" ObjectID="_1571440678" r:id="rId15"/>
        </w:object>
      </w:r>
    </w:p>
    <w:p w14:paraId="72838598" w14:textId="3F166198" w:rsidR="00BC687E" w:rsidRDefault="00BC687E" w:rsidP="00BC687E">
      <w:pPr>
        <w:pStyle w:val="Caption"/>
        <w:jc w:val="center"/>
        <w:rPr>
          <w:rFonts w:ascii="Arial" w:hAnsi="Arial" w:cs="Arial"/>
          <w:lang w:val="en-US" w:eastAsia="zh-CN"/>
        </w:rPr>
      </w:pPr>
      <w:r>
        <w:rPr>
          <w:rFonts w:ascii="Arial" w:hAnsi="Arial" w:cs="Arial"/>
        </w:rPr>
        <w:t>Figure A.</w:t>
      </w:r>
      <w:ins w:id="450" w:author="Wolfgang Granzow" w:date="2017-10-19T14:38:00Z">
        <w:r w:rsidR="005F157B">
          <w:rPr>
            <w:rFonts w:ascii="Arial" w:hAnsi="Arial" w:cs="Arial"/>
          </w:rPr>
          <w:t>2</w:t>
        </w:r>
      </w:ins>
      <w:del w:id="451" w:author="Wolfgang Granzow" w:date="2017-10-19T14:38:00Z">
        <w:r w:rsidDel="005F157B">
          <w:rPr>
            <w:rFonts w:ascii="Arial" w:hAnsi="Arial" w:cs="Arial"/>
          </w:rPr>
          <w:delText>1</w:delText>
        </w:r>
      </w:del>
      <w:r>
        <w:rPr>
          <w:rFonts w:ascii="Arial" w:hAnsi="Arial" w:cs="Arial"/>
        </w:rPr>
        <w:t>-1: PSK-Based Security Association Establishment</w:t>
      </w:r>
    </w:p>
    <w:p w14:paraId="3AA8FF65" w14:textId="77777777" w:rsidR="00BC687E" w:rsidRDefault="00BC687E" w:rsidP="00BC687E">
      <w:pPr>
        <w:rPr>
          <w:lang w:val="en-US" w:eastAsia="zh-CN"/>
        </w:rPr>
      </w:pPr>
      <w:r>
        <w:rPr>
          <w:lang w:val="en-US" w:eastAsia="zh-CN"/>
        </w:rPr>
        <w:t xml:space="preserve"> </w:t>
      </w:r>
    </w:p>
    <w:p w14:paraId="005AA42E" w14:textId="77777777" w:rsidR="00BC687E" w:rsidRDefault="00BC687E" w:rsidP="00BC687E">
      <w:pPr>
        <w:rPr>
          <w:lang w:val="en-US" w:eastAsia="zh-CN"/>
        </w:rPr>
      </w:pPr>
      <w:r>
        <w:rPr>
          <w:lang w:val="en-US" w:eastAsia="zh-CN"/>
        </w:rPr>
        <w:t>The message flow described above (excluding step 7) can be reproduced with the following commands under Linux OS using localhost IP address and port 443:</w:t>
      </w:r>
    </w:p>
    <w:p w14:paraId="30592E10" w14:textId="77777777" w:rsidR="00BC687E" w:rsidRDefault="00BC687E" w:rsidP="00BC687E">
      <w:pPr>
        <w:spacing w:after="40"/>
        <w:rPr>
          <w:b/>
          <w:lang w:val="en-US" w:eastAsia="zh-CN"/>
        </w:rPr>
      </w:pPr>
      <w:r>
        <w:rPr>
          <w:b/>
          <w:lang w:val="en-US" w:eastAsia="zh-CN"/>
        </w:rPr>
        <w:t>TLS server on MN-CSE:</w:t>
      </w:r>
      <w:r>
        <w:rPr>
          <w:b/>
          <w:lang w:val="en-US" w:eastAsia="zh-CN"/>
        </w:rPr>
        <w:tab/>
      </w:r>
      <w:r>
        <w:rPr>
          <w:b/>
          <w:lang w:val="en-US" w:eastAsia="zh-CN"/>
        </w:rPr>
        <w:tab/>
      </w:r>
    </w:p>
    <w:p w14:paraId="6848DBE0" w14:textId="77777777" w:rsidR="00BC687E" w:rsidRDefault="00BC687E" w:rsidP="00BC687E">
      <w:pPr>
        <w:rPr>
          <w:lang w:val="en-US" w:eastAsia="zh-CN"/>
        </w:rPr>
      </w:pPr>
      <w:r>
        <w:rPr>
          <w:rFonts w:ascii="Courier New" w:hAnsi="Courier New" w:cs="Courier New"/>
          <w:lang w:val="en-US" w:eastAsia="zh-CN"/>
        </w:rPr>
        <w:t xml:space="preserve">$ </w:t>
      </w:r>
      <w:proofErr w:type="spellStart"/>
      <w:r>
        <w:rPr>
          <w:rFonts w:ascii="Courier New" w:hAnsi="Courier New" w:cs="Courier New"/>
          <w:lang w:val="en-US" w:eastAsia="zh-CN"/>
        </w:rPr>
        <w:t>sudo</w:t>
      </w:r>
      <w:proofErr w:type="spellEnd"/>
      <w:r>
        <w:rPr>
          <w:rFonts w:ascii="Courier New" w:hAnsi="Courier New" w:cs="Courier New"/>
          <w:lang w:val="en-US" w:eastAsia="zh-CN"/>
        </w:rPr>
        <w:t xml:space="preserve"> </w:t>
      </w:r>
      <w:proofErr w:type="spellStart"/>
      <w:r>
        <w:rPr>
          <w:rFonts w:ascii="Courier New" w:hAnsi="Courier New" w:cs="Courier New"/>
          <w:lang w:val="en-US" w:eastAsia="zh-CN"/>
        </w:rPr>
        <w:t>openssl</w:t>
      </w:r>
      <w:proofErr w:type="spellEnd"/>
      <w:r>
        <w:rPr>
          <w:rFonts w:ascii="Courier New" w:hAnsi="Courier New" w:cs="Courier New"/>
          <w:lang w:val="en-US" w:eastAsia="zh-CN"/>
        </w:rPr>
        <w:t xml:space="preserve"> </w:t>
      </w:r>
      <w:proofErr w:type="spellStart"/>
      <w:r>
        <w:rPr>
          <w:rFonts w:ascii="Courier New" w:hAnsi="Courier New" w:cs="Courier New"/>
          <w:lang w:val="en-US" w:eastAsia="zh-CN"/>
        </w:rPr>
        <w:t>s_server</w:t>
      </w:r>
      <w:proofErr w:type="spellEnd"/>
      <w:r>
        <w:rPr>
          <w:rFonts w:ascii="Courier New" w:hAnsi="Courier New" w:cs="Courier New"/>
          <w:lang w:val="en-US" w:eastAsia="zh-CN"/>
        </w:rPr>
        <w:t xml:space="preserve"> -accept 443 -</w:t>
      </w:r>
      <w:proofErr w:type="spellStart"/>
      <w:r>
        <w:rPr>
          <w:rFonts w:ascii="Courier New" w:hAnsi="Courier New" w:cs="Courier New"/>
          <w:lang w:val="en-US" w:eastAsia="zh-CN"/>
        </w:rPr>
        <w:t>psk</w:t>
      </w:r>
      <w:proofErr w:type="spellEnd"/>
      <w:r>
        <w:rPr>
          <w:rFonts w:ascii="Courier New" w:hAnsi="Courier New" w:cs="Courier New"/>
          <w:lang w:val="en-US" w:eastAsia="zh-CN"/>
        </w:rPr>
        <w:t xml:space="preserve"> 1a2b3c4d5e6f7a8b</w:t>
      </w:r>
    </w:p>
    <w:p w14:paraId="4E281437" w14:textId="77777777" w:rsidR="00BC687E" w:rsidRDefault="00BC687E" w:rsidP="00BC687E">
      <w:pPr>
        <w:spacing w:after="40"/>
        <w:rPr>
          <w:b/>
          <w:lang w:val="en-US" w:eastAsia="zh-CN"/>
        </w:rPr>
      </w:pPr>
      <w:r>
        <w:rPr>
          <w:b/>
          <w:lang w:val="en-US" w:eastAsia="zh-CN"/>
        </w:rPr>
        <w:t xml:space="preserve">TLS Client on ADN-AE1:     </w:t>
      </w:r>
      <w:r>
        <w:rPr>
          <w:b/>
          <w:lang w:val="en-US" w:eastAsia="zh-CN"/>
        </w:rPr>
        <w:tab/>
      </w:r>
    </w:p>
    <w:p w14:paraId="729C54C6" w14:textId="77777777" w:rsidR="00BC687E" w:rsidRDefault="00BC687E" w:rsidP="00BC687E">
      <w:pPr>
        <w:spacing w:after="20"/>
        <w:rPr>
          <w:rFonts w:ascii="Courier New" w:hAnsi="Courier New" w:cs="Courier New"/>
          <w:lang w:val="en-US" w:eastAsia="zh-CN"/>
        </w:rPr>
      </w:pPr>
      <w:r>
        <w:rPr>
          <w:rFonts w:ascii="Courier New" w:hAnsi="Courier New" w:cs="Courier New"/>
          <w:lang w:val="en-US" w:eastAsia="zh-CN"/>
        </w:rPr>
        <w:t xml:space="preserve">$ </w:t>
      </w:r>
      <w:proofErr w:type="spellStart"/>
      <w:r>
        <w:rPr>
          <w:rFonts w:ascii="Courier New" w:hAnsi="Courier New" w:cs="Courier New"/>
          <w:lang w:val="en-US" w:eastAsia="zh-CN"/>
        </w:rPr>
        <w:t>openssl</w:t>
      </w:r>
      <w:proofErr w:type="spellEnd"/>
      <w:r>
        <w:rPr>
          <w:rFonts w:ascii="Courier New" w:hAnsi="Courier New" w:cs="Courier New"/>
          <w:lang w:val="en-US" w:eastAsia="zh-CN"/>
        </w:rPr>
        <w:t xml:space="preserve"> </w:t>
      </w:r>
      <w:proofErr w:type="spellStart"/>
      <w:r>
        <w:rPr>
          <w:rFonts w:ascii="Courier New" w:hAnsi="Courier New" w:cs="Courier New"/>
          <w:lang w:val="en-US" w:eastAsia="zh-CN"/>
        </w:rPr>
        <w:t>s_client</w:t>
      </w:r>
      <w:proofErr w:type="spellEnd"/>
      <w:r>
        <w:rPr>
          <w:rFonts w:ascii="Courier New" w:hAnsi="Courier New" w:cs="Courier New"/>
          <w:lang w:val="en-US" w:eastAsia="zh-CN"/>
        </w:rPr>
        <w:t xml:space="preserve"> -connect 0.0.0.0:443 -</w:t>
      </w:r>
      <w:proofErr w:type="spellStart"/>
      <w:r>
        <w:rPr>
          <w:rFonts w:ascii="Courier New" w:hAnsi="Courier New" w:cs="Courier New"/>
          <w:lang w:val="en-US" w:eastAsia="zh-CN"/>
        </w:rPr>
        <w:t>psk_identity</w:t>
      </w:r>
      <w:proofErr w:type="spellEnd"/>
      <w:r>
        <w:rPr>
          <w:rFonts w:ascii="Courier New" w:hAnsi="Courier New" w:cs="Courier New"/>
          <w:lang w:val="en-US" w:eastAsia="zh-CN"/>
        </w:rPr>
        <w:t xml:space="preserve"> </w:t>
      </w:r>
      <w:proofErr w:type="spellStart"/>
      <w:r>
        <w:rPr>
          <w:rFonts w:ascii="Courier New" w:hAnsi="Courier New" w:cs="Courier New"/>
          <w:lang w:val="en-US" w:eastAsia="zh-CN"/>
        </w:rPr>
        <w:t>Client_identity</w:t>
      </w:r>
      <w:proofErr w:type="spellEnd"/>
      <w:r>
        <w:rPr>
          <w:rFonts w:ascii="Courier New" w:hAnsi="Courier New" w:cs="Courier New"/>
          <w:lang w:val="en-US" w:eastAsia="zh-CN"/>
        </w:rPr>
        <w:t xml:space="preserve"> \</w:t>
      </w:r>
    </w:p>
    <w:p w14:paraId="726D251D" w14:textId="77777777" w:rsidR="00BC687E" w:rsidRDefault="00BC687E" w:rsidP="00BC687E">
      <w:pPr>
        <w:spacing w:after="20"/>
        <w:rPr>
          <w:rFonts w:ascii="Courier New" w:hAnsi="Courier New" w:cs="Courier New"/>
          <w:lang w:val="en-US" w:eastAsia="zh-CN"/>
        </w:rPr>
      </w:pPr>
      <w:r>
        <w:rPr>
          <w:rFonts w:ascii="Courier New" w:hAnsi="Courier New" w:cs="Courier New"/>
          <w:lang w:val="en-US" w:eastAsia="zh-CN"/>
        </w:rPr>
        <w:t xml:space="preserve">                   -</w:t>
      </w:r>
      <w:proofErr w:type="spellStart"/>
      <w:r>
        <w:rPr>
          <w:rFonts w:ascii="Courier New" w:hAnsi="Courier New" w:cs="Courier New"/>
          <w:lang w:val="en-US" w:eastAsia="zh-CN"/>
        </w:rPr>
        <w:t>psk</w:t>
      </w:r>
      <w:proofErr w:type="spellEnd"/>
      <w:r>
        <w:rPr>
          <w:rFonts w:ascii="Courier New" w:hAnsi="Courier New" w:cs="Courier New"/>
          <w:lang w:val="en-US" w:eastAsia="zh-CN"/>
        </w:rPr>
        <w:t xml:space="preserve"> 1a2b3c4d5e6f7a8b -cipher PSK-AES128-CBC-SHA256</w:t>
      </w:r>
    </w:p>
    <w:p w14:paraId="6035CD08" w14:textId="77777777" w:rsidR="00BC687E" w:rsidRDefault="00BC687E" w:rsidP="00BC687E">
      <w:pPr>
        <w:rPr>
          <w:lang w:val="en-US" w:eastAsia="zh-CN"/>
        </w:rPr>
      </w:pPr>
    </w:p>
    <w:p w14:paraId="0B07A3B8" w14:textId="77777777" w:rsidR="00BC687E" w:rsidRDefault="00BC687E" w:rsidP="00BC687E">
      <w:pPr>
        <w:ind w:left="851" w:hanging="851"/>
        <w:rPr>
          <w:lang w:val="en-US" w:eastAsia="zh-CN"/>
        </w:rPr>
      </w:pPr>
      <w:r>
        <w:rPr>
          <w:lang w:val="en-US" w:eastAsia="zh-CN"/>
        </w:rPr>
        <w:t xml:space="preserve">NOTE: </w:t>
      </w:r>
      <w:r>
        <w:rPr>
          <w:lang w:val="en-US" w:eastAsia="zh-CN"/>
        </w:rPr>
        <w:tab/>
        <w:t xml:space="preserve">The </w:t>
      </w:r>
      <w:proofErr w:type="gramStart"/>
      <w:r>
        <w:rPr>
          <w:lang w:val="en-US" w:eastAsia="zh-CN"/>
        </w:rPr>
        <w:t xml:space="preserve">OpenSSL  </w:t>
      </w:r>
      <w:proofErr w:type="spellStart"/>
      <w:r>
        <w:rPr>
          <w:lang w:val="en-US" w:eastAsia="zh-CN"/>
        </w:rPr>
        <w:t>s</w:t>
      </w:r>
      <w:proofErr w:type="gramEnd"/>
      <w:r>
        <w:rPr>
          <w:lang w:val="en-US" w:eastAsia="zh-CN"/>
        </w:rPr>
        <w:t>_server</w:t>
      </w:r>
      <w:proofErr w:type="spellEnd"/>
      <w:r>
        <w:rPr>
          <w:lang w:val="en-US" w:eastAsia="zh-CN"/>
        </w:rPr>
        <w:t xml:space="preserve"> utility does not support table lookup of pre-shared keys when using the option</w:t>
      </w:r>
    </w:p>
    <w:p w14:paraId="3F208E54" w14:textId="77777777" w:rsidR="00BC687E" w:rsidRDefault="00BC687E" w:rsidP="00BC687E">
      <w:pPr>
        <w:ind w:left="851" w:hanging="851"/>
        <w:rPr>
          <w:rFonts w:ascii="Courier New" w:hAnsi="Courier New" w:cs="Courier New"/>
          <w:lang w:val="en-US" w:eastAsia="zh-CN"/>
        </w:rPr>
      </w:pPr>
      <w:r>
        <w:rPr>
          <w:lang w:val="en-US" w:eastAsia="zh-CN"/>
        </w:rPr>
        <w:t xml:space="preserve">                   </w:t>
      </w:r>
      <w:r>
        <w:rPr>
          <w:rFonts w:ascii="Courier New" w:hAnsi="Courier New" w:cs="Courier New"/>
          <w:lang w:val="en-US" w:eastAsia="zh-CN"/>
        </w:rPr>
        <w:t>-</w:t>
      </w:r>
      <w:proofErr w:type="spellStart"/>
      <w:r>
        <w:rPr>
          <w:rFonts w:ascii="Courier New" w:hAnsi="Courier New" w:cs="Courier New"/>
          <w:lang w:val="en-US" w:eastAsia="zh-CN"/>
        </w:rPr>
        <w:t>psk_identity</w:t>
      </w:r>
      <w:proofErr w:type="spellEnd"/>
      <w:r>
        <w:rPr>
          <w:rFonts w:ascii="Courier New" w:hAnsi="Courier New" w:cs="Courier New"/>
          <w:lang w:val="en-US" w:eastAsia="zh-CN"/>
        </w:rPr>
        <w:t xml:space="preserve"> AE123456789015-Lock@in.provider.com </w:t>
      </w:r>
    </w:p>
    <w:p w14:paraId="5F01071A" w14:textId="77777777" w:rsidR="00BC687E" w:rsidRDefault="00BC687E" w:rsidP="00BC687E">
      <w:pPr>
        <w:ind w:left="851"/>
        <w:rPr>
          <w:lang w:val="en-US" w:eastAsia="zh-CN"/>
        </w:rPr>
      </w:pPr>
      <w:r>
        <w:rPr>
          <w:lang w:val="en-US" w:eastAsia="zh-CN"/>
        </w:rPr>
        <w:t xml:space="preserve">as required for the example in clause 7.1.2. </w:t>
      </w:r>
      <w:proofErr w:type="gramStart"/>
      <w:r>
        <w:rPr>
          <w:lang w:val="en-US" w:eastAsia="zh-CN"/>
        </w:rPr>
        <w:t>Therefore</w:t>
      </w:r>
      <w:proofErr w:type="gramEnd"/>
      <w:r>
        <w:rPr>
          <w:lang w:val="en-US" w:eastAsia="zh-CN"/>
        </w:rPr>
        <w:t xml:space="preserve"> the above command line for the server includes the used PSK itself. The client command line provides the PSK identity “</w:t>
      </w:r>
      <w:proofErr w:type="spellStart"/>
      <w:r>
        <w:rPr>
          <w:lang w:val="en-US" w:eastAsia="zh-CN"/>
        </w:rPr>
        <w:t>Client_identity</w:t>
      </w:r>
      <w:proofErr w:type="spellEnd"/>
      <w:r>
        <w:rPr>
          <w:lang w:val="en-US" w:eastAsia="zh-CN"/>
        </w:rPr>
        <w:t>” which is expected by the server for this PSK.</w:t>
      </w:r>
    </w:p>
    <w:p w14:paraId="457A6170" w14:textId="77777777" w:rsidR="00BC687E" w:rsidRDefault="00BC687E" w:rsidP="00BC687E">
      <w:pPr>
        <w:spacing w:after="40"/>
        <w:rPr>
          <w:lang w:val="en-US" w:eastAsia="ko-KR"/>
        </w:rPr>
      </w:pPr>
      <w:r>
        <w:rPr>
          <w:lang w:val="en-US" w:eastAsia="ko-KR"/>
        </w:rPr>
        <w:t xml:space="preserve">Note that </w:t>
      </w:r>
      <w:proofErr w:type="gramStart"/>
      <w:r>
        <w:rPr>
          <w:lang w:val="en-US" w:eastAsia="ko-KR"/>
        </w:rPr>
        <w:t>in order to</w:t>
      </w:r>
      <w:proofErr w:type="gramEnd"/>
      <w:r>
        <w:rPr>
          <w:lang w:val="en-US" w:eastAsia="ko-KR"/>
        </w:rPr>
        <w:t xml:space="preserve"> enable Wireshark to decrypt application data which has been encrypted by the TLS record layer, it must be configured as follows:</w:t>
      </w:r>
    </w:p>
    <w:p w14:paraId="02F8DC3C" w14:textId="77777777" w:rsidR="00BC687E" w:rsidRDefault="00BC687E" w:rsidP="00BC687E">
      <w:pPr>
        <w:spacing w:after="40"/>
        <w:rPr>
          <w:lang w:val="en-US" w:eastAsia="ko-KR"/>
        </w:rPr>
      </w:pPr>
      <w:r>
        <w:rPr>
          <w:lang w:val="en-US" w:eastAsia="ko-KR"/>
        </w:rPr>
        <w:t xml:space="preserve">In the Wireshark configuration menu Edit -&gt; Preferences -&gt; Protocols -&gt; SSL, </w:t>
      </w:r>
    </w:p>
    <w:p w14:paraId="20259568" w14:textId="77777777" w:rsidR="00BC687E" w:rsidRDefault="00BC687E" w:rsidP="00BC687E">
      <w:pPr>
        <w:pStyle w:val="ListParagraph"/>
        <w:numPr>
          <w:ilvl w:val="0"/>
          <w:numId w:val="74"/>
        </w:numPr>
        <w:tabs>
          <w:tab w:val="left" w:pos="720"/>
        </w:tabs>
        <w:spacing w:after="40" w:line="256" w:lineRule="auto"/>
        <w:rPr>
          <w:lang w:eastAsia="zh-CN"/>
        </w:rPr>
      </w:pPr>
      <w:r>
        <w:rPr>
          <w:rFonts w:ascii="Times New Roman" w:hAnsi="Times New Roman"/>
          <w:sz w:val="20"/>
          <w:szCs w:val="20"/>
          <w:lang w:eastAsia="ko-KR"/>
        </w:rPr>
        <w:t xml:space="preserve">In the “Pre-Shared-Key” field, enter </w:t>
      </w:r>
      <w:proofErr w:type="spellStart"/>
      <w:r>
        <w:rPr>
          <w:rFonts w:ascii="Times New Roman" w:hAnsi="Times New Roman"/>
          <w:sz w:val="20"/>
          <w:szCs w:val="20"/>
          <w:lang w:eastAsia="ko-KR"/>
        </w:rPr>
        <w:t>Kpsa</w:t>
      </w:r>
      <w:proofErr w:type="spellEnd"/>
      <w:r>
        <w:rPr>
          <w:rFonts w:ascii="Times New Roman" w:hAnsi="Times New Roman"/>
          <w:sz w:val="20"/>
          <w:szCs w:val="20"/>
          <w:lang w:eastAsia="ko-KR"/>
        </w:rPr>
        <w:t xml:space="preserve">, i.e. </w:t>
      </w:r>
      <w:r>
        <w:rPr>
          <w:rFonts w:ascii="Times New Roman" w:hAnsi="Times New Roman"/>
          <w:sz w:val="20"/>
          <w:szCs w:val="20"/>
          <w:lang w:eastAsia="zh-CN"/>
        </w:rPr>
        <w:t xml:space="preserve">1a2b3c4d5e6f7a8b </w:t>
      </w:r>
    </w:p>
    <w:p w14:paraId="5CE185AF" w14:textId="77777777" w:rsidR="00BC687E" w:rsidRDefault="00BC687E" w:rsidP="00BC687E">
      <w:pPr>
        <w:pStyle w:val="ListParagraph"/>
        <w:numPr>
          <w:ilvl w:val="0"/>
          <w:numId w:val="74"/>
        </w:numPr>
        <w:tabs>
          <w:tab w:val="left" w:pos="720"/>
        </w:tabs>
        <w:spacing w:after="40" w:line="256" w:lineRule="auto"/>
        <w:rPr>
          <w:lang w:eastAsia="zh-CN"/>
        </w:rPr>
      </w:pPr>
      <w:r>
        <w:rPr>
          <w:rFonts w:ascii="Times New Roman" w:hAnsi="Times New Roman"/>
          <w:sz w:val="20"/>
          <w:szCs w:val="20"/>
          <w:lang w:eastAsia="zh-CN"/>
        </w:rPr>
        <w:t>In the (Pre)-Master-Secret log filename field, enter the name of a text file which includes Client Random (32 bytes as 64 hex characters) and the Master Secret (48 bytes as 96 hex characters) as a text line as follows:</w:t>
      </w:r>
    </w:p>
    <w:p w14:paraId="52D25F51" w14:textId="77777777" w:rsidR="00BC687E" w:rsidRDefault="00BC687E" w:rsidP="00BC687E">
      <w:pPr>
        <w:spacing w:after="40"/>
        <w:rPr>
          <w:lang w:val="en-US" w:eastAsia="zh-CN"/>
        </w:rPr>
      </w:pPr>
      <w:r>
        <w:rPr>
          <w:lang w:val="en-US" w:eastAsia="zh-CN"/>
        </w:rPr>
        <w:t xml:space="preserve">             CLIENT_RANDOM &lt;space&gt; 64-characters-random &lt;space&gt; 96-characters-Master-Secret</w:t>
      </w:r>
    </w:p>
    <w:p w14:paraId="6B9F90F9" w14:textId="77777777" w:rsidR="00BC687E" w:rsidRDefault="00BC687E" w:rsidP="00BC687E">
      <w:pPr>
        <w:spacing w:after="40"/>
        <w:rPr>
          <w:lang w:val="en-US" w:eastAsia="zh-CN"/>
        </w:rPr>
      </w:pPr>
      <w:r>
        <w:rPr>
          <w:lang w:val="en-US" w:eastAsia="zh-CN"/>
        </w:rPr>
        <w:t xml:space="preserve">The master secret is provided as log information in the terminal window, where </w:t>
      </w:r>
      <w:proofErr w:type="spellStart"/>
      <w:r>
        <w:rPr>
          <w:lang w:val="en-US" w:eastAsia="zh-CN"/>
        </w:rPr>
        <w:t>s_client</w:t>
      </w:r>
      <w:proofErr w:type="spellEnd"/>
      <w:r>
        <w:rPr>
          <w:lang w:val="en-US" w:eastAsia="zh-CN"/>
        </w:rPr>
        <w:t xml:space="preserve"> is started. The value of Client Random can be retrieved from the Wireshark packet capture in the Client Hello handshake message.</w:t>
      </w:r>
    </w:p>
    <w:p w14:paraId="63898589" w14:textId="77777777" w:rsidR="00BC687E" w:rsidRDefault="00BC687E" w:rsidP="00BC687E">
      <w:pPr>
        <w:spacing w:after="40"/>
        <w:rPr>
          <w:lang w:val="en-US" w:eastAsia="zh-CN"/>
        </w:rPr>
      </w:pPr>
    </w:p>
    <w:p w14:paraId="2DD4B3F5" w14:textId="77777777" w:rsidR="00BC687E" w:rsidRDefault="00BC687E" w:rsidP="00BC687E">
      <w:pPr>
        <w:spacing w:after="40"/>
        <w:rPr>
          <w:lang w:val="en-US" w:eastAsia="zh-CN"/>
        </w:rPr>
      </w:pPr>
      <w:r>
        <w:rPr>
          <w:lang w:val="en-US" w:eastAsia="zh-CN"/>
        </w:rPr>
        <w:t>First the data captured with Wireshark must be stored into a file. Then, after configuring Wireshark as described above, the messages in the saved data file can be decrypted by Wireshark.</w:t>
      </w:r>
    </w:p>
    <w:p w14:paraId="54089A04" w14:textId="77777777" w:rsidR="00BC687E" w:rsidRDefault="00BC687E" w:rsidP="00BC687E">
      <w:pPr>
        <w:spacing w:after="40"/>
        <w:rPr>
          <w:lang w:val="en-US" w:eastAsia="zh-CN"/>
        </w:rPr>
      </w:pPr>
    </w:p>
    <w:p w14:paraId="69096763" w14:textId="30FA5F6C" w:rsidR="00BC687E" w:rsidRDefault="00BC687E" w:rsidP="00BC687E">
      <w:pPr>
        <w:spacing w:after="40"/>
        <w:rPr>
          <w:i/>
          <w:color w:val="FF0000"/>
          <w:lang w:val="en-US" w:eastAsia="zh-CN"/>
        </w:rPr>
      </w:pPr>
      <w:r>
        <w:rPr>
          <w:i/>
          <w:color w:val="FF0000"/>
          <w:lang w:val="en-US" w:eastAsia="zh-CN"/>
        </w:rPr>
        <w:t xml:space="preserve">Editor’s note:  relation between credential identifiers, entity identifiers and service subscription information </w:t>
      </w:r>
      <w:proofErr w:type="gramStart"/>
      <w:r>
        <w:rPr>
          <w:i/>
          <w:color w:val="FF0000"/>
          <w:lang w:val="en-US" w:eastAsia="zh-CN"/>
        </w:rPr>
        <w:t>needs</w:t>
      </w:r>
      <w:proofErr w:type="gramEnd"/>
      <w:r>
        <w:rPr>
          <w:i/>
          <w:color w:val="FF0000"/>
          <w:lang w:val="en-US" w:eastAsia="zh-CN"/>
        </w:rPr>
        <w:t xml:space="preserve"> to be clarified</w:t>
      </w:r>
    </w:p>
    <w:p w14:paraId="102B75BF" w14:textId="6E50ED1C" w:rsidR="005F157B" w:rsidRDefault="005F157B" w:rsidP="00BC687E">
      <w:pPr>
        <w:spacing w:after="40"/>
        <w:rPr>
          <w:i/>
          <w:color w:val="FF0000"/>
          <w:lang w:val="en-US" w:eastAsia="zh-CN"/>
        </w:rPr>
      </w:pPr>
    </w:p>
    <w:p w14:paraId="75E57B1E" w14:textId="77777777" w:rsidR="005F157B" w:rsidRPr="00CB5355" w:rsidRDefault="005F157B" w:rsidP="005F157B">
      <w:pPr>
        <w:pStyle w:val="Heading2"/>
        <w:rPr>
          <w:szCs w:val="32"/>
          <w:lang w:val="en-US" w:eastAsia="zh-CN"/>
        </w:rPr>
      </w:pPr>
      <w:proofErr w:type="gramStart"/>
      <w:ins w:id="452" w:author="Wolfgang Granzow" w:date="2017-10-14T13:37:00Z">
        <w:r w:rsidRPr="00CB5355">
          <w:rPr>
            <w:szCs w:val="32"/>
            <w:lang w:val="en-US" w:eastAsia="zh-CN"/>
          </w:rPr>
          <w:t>A.</w:t>
        </w:r>
      </w:ins>
      <w:ins w:id="453" w:author="Wolfgang Granzow" w:date="2017-10-14T13:38:00Z">
        <w:r w:rsidRPr="00CB5355">
          <w:rPr>
            <w:szCs w:val="32"/>
            <w:lang w:val="en-US" w:eastAsia="zh-CN"/>
          </w:rPr>
          <w:t>3</w:t>
        </w:r>
      </w:ins>
      <w:ins w:id="454" w:author="Wolfgang Granzow" w:date="2017-10-14T13:37:00Z">
        <w:r w:rsidRPr="00CB5355">
          <w:rPr>
            <w:szCs w:val="32"/>
            <w:lang w:val="en-US" w:eastAsia="zh-CN"/>
          </w:rPr>
          <w:t xml:space="preserve">  Certificate</w:t>
        </w:r>
        <w:proofErr w:type="gramEnd"/>
        <w:r w:rsidRPr="00CB5355">
          <w:rPr>
            <w:szCs w:val="32"/>
            <w:lang w:val="en-US" w:eastAsia="zh-CN"/>
          </w:rPr>
          <w:t>-Based Security Association Establishment</w:t>
        </w:r>
      </w:ins>
    </w:p>
    <w:p w14:paraId="49935BBA" w14:textId="6D0E1BAA" w:rsidR="00123E42" w:rsidRPr="005F157B" w:rsidRDefault="00123E42" w:rsidP="00123E42">
      <w:pPr>
        <w:rPr>
          <w:ins w:id="455" w:author="Wolfgang Granzow" w:date="2017-10-20T11:53:00Z"/>
          <w:lang w:val="en-US" w:eastAsia="zh-CN"/>
        </w:rPr>
      </w:pPr>
      <w:ins w:id="456" w:author="Wolfgang Granzow" w:date="2017-10-20T11:53:00Z">
        <w:r w:rsidRPr="005F157B">
          <w:rPr>
            <w:lang w:val="en-US" w:eastAsia="zh-CN"/>
          </w:rPr>
          <w:t>Figure A.3-1 shows a typical flow of messages and actions for a successful certificate-based Security Association Establishment. The message content, i.e. the names of certificate files, private key files and CSE identifiers, described in the steps of the message flow</w:t>
        </w:r>
      </w:ins>
      <w:ins w:id="457" w:author="Wolfgang Granzow" w:date="2017-11-06T00:35:00Z">
        <w:r w:rsidR="00064A64">
          <w:rPr>
            <w:lang w:val="en-US" w:eastAsia="zh-CN"/>
          </w:rPr>
          <w:t>,</w:t>
        </w:r>
      </w:ins>
      <w:ins w:id="458" w:author="Wolfgang Granzow" w:date="2017-10-20T11:53:00Z">
        <w:r w:rsidRPr="005F157B">
          <w:rPr>
            <w:lang w:val="en-US" w:eastAsia="zh-CN"/>
          </w:rPr>
          <w:t xml:space="preserve"> </w:t>
        </w:r>
      </w:ins>
      <w:ins w:id="459" w:author="Wolfgang Granzow" w:date="2017-11-06T00:35:00Z">
        <w:r w:rsidR="00064A64">
          <w:rPr>
            <w:lang w:val="en-US" w:eastAsia="zh-CN"/>
          </w:rPr>
          <w:t>corresponds</w:t>
        </w:r>
      </w:ins>
      <w:ins w:id="460" w:author="Wolfgang Granzow" w:date="2017-10-20T11:53:00Z">
        <w:r w:rsidRPr="005F157B">
          <w:rPr>
            <w:lang w:val="en-US" w:eastAsia="zh-CN"/>
          </w:rPr>
          <w:t xml:space="preserve"> to the example described in clause 7.1.3.</w:t>
        </w:r>
      </w:ins>
    </w:p>
    <w:p w14:paraId="3532D765" w14:textId="77777777" w:rsidR="00123E42" w:rsidRPr="005F157B" w:rsidRDefault="00123E42" w:rsidP="00123E42">
      <w:pPr>
        <w:rPr>
          <w:ins w:id="461" w:author="Wolfgang Granzow" w:date="2017-10-20T11:53:00Z"/>
          <w:lang w:val="en-US" w:eastAsia="zh-CN"/>
        </w:rPr>
      </w:pPr>
      <w:proofErr w:type="gramStart"/>
      <w:ins w:id="462" w:author="Wolfgang Granzow" w:date="2017-10-20T11:53:00Z">
        <w:r w:rsidRPr="005F157B">
          <w:rPr>
            <w:lang w:val="en-US" w:eastAsia="zh-CN"/>
          </w:rPr>
          <w:t>Subsequent to</w:t>
        </w:r>
        <w:proofErr w:type="gramEnd"/>
        <w:r w:rsidRPr="005F157B">
          <w:rPr>
            <w:lang w:val="en-US" w:eastAsia="zh-CN"/>
          </w:rPr>
          <w:t xml:space="preserve"> TCP connection establishment (not shown in the Figure), the following messages are exchanged between ADN-AE1 and the MN-CSE:</w:t>
        </w:r>
      </w:ins>
    </w:p>
    <w:p w14:paraId="7A7E1BF3" w14:textId="77777777" w:rsidR="00123E42" w:rsidRPr="005F157B" w:rsidRDefault="00123E42" w:rsidP="00123E42">
      <w:pPr>
        <w:pStyle w:val="ListParagraph"/>
        <w:numPr>
          <w:ilvl w:val="0"/>
          <w:numId w:val="55"/>
        </w:numPr>
        <w:rPr>
          <w:ins w:id="463" w:author="Wolfgang Granzow" w:date="2017-10-20T11:53:00Z"/>
          <w:sz w:val="20"/>
          <w:szCs w:val="20"/>
          <w:lang w:eastAsia="zh-CN"/>
          <w:rPrChange w:id="464" w:author="Wolfgang Granzow" w:date="2017-10-19T14:39:00Z">
            <w:rPr>
              <w:ins w:id="465" w:author="Wolfgang Granzow" w:date="2017-10-20T11:53:00Z"/>
              <w:lang w:eastAsia="zh-CN"/>
            </w:rPr>
          </w:rPrChange>
        </w:rPr>
      </w:pPr>
      <w:ins w:id="466" w:author="Wolfgang Granzow" w:date="2017-10-20T11:53:00Z">
        <w:r w:rsidRPr="005F157B">
          <w:rPr>
            <w:rFonts w:ascii="Times New Roman" w:hAnsi="Times New Roman"/>
            <w:sz w:val="20"/>
            <w:szCs w:val="20"/>
            <w:lang w:eastAsia="zh-CN"/>
          </w:rPr>
          <w:t>The TLS client on MN-CSE sends a Client Hello Handshake message which is encapsulated in a TLS Record layer frame. The record layer message includes the following fields:</w:t>
        </w:r>
      </w:ins>
    </w:p>
    <w:p w14:paraId="53032672" w14:textId="77777777" w:rsidR="00123E42" w:rsidRPr="005F157B" w:rsidRDefault="00123E42">
      <w:pPr>
        <w:pStyle w:val="ListParagraph"/>
        <w:numPr>
          <w:ilvl w:val="0"/>
          <w:numId w:val="57"/>
        </w:numPr>
        <w:rPr>
          <w:ins w:id="467" w:author="Wolfgang Granzow" w:date="2017-10-20T11:53:00Z"/>
          <w:sz w:val="20"/>
          <w:szCs w:val="20"/>
          <w:lang w:eastAsia="zh-CN"/>
          <w:rPrChange w:id="468" w:author="Wolfgang Granzow" w:date="2017-10-19T14:39:00Z">
            <w:rPr>
              <w:ins w:id="469" w:author="Wolfgang Granzow" w:date="2017-10-20T11:53:00Z"/>
              <w:lang w:eastAsia="zh-CN"/>
            </w:rPr>
          </w:rPrChange>
        </w:rPr>
        <w:pPrChange w:id="470" w:author="Wolfgang Granzow" w:date="2017-10-16T13:35:00Z">
          <w:pPr>
            <w:pStyle w:val="ListParagraph"/>
            <w:numPr>
              <w:numId w:val="42"/>
            </w:numPr>
            <w:ind w:left="1080" w:hanging="360"/>
          </w:pPr>
        </w:pPrChange>
      </w:pPr>
      <w:ins w:id="471" w:author="Wolfgang Granzow" w:date="2017-10-20T11:53:00Z">
        <w:r w:rsidRPr="005F157B">
          <w:rPr>
            <w:rFonts w:ascii="Times New Roman" w:hAnsi="Times New Roman"/>
            <w:sz w:val="20"/>
            <w:szCs w:val="20"/>
            <w:lang w:eastAsia="zh-CN"/>
          </w:rPr>
          <w:t>Record layer header fields:</w:t>
        </w:r>
      </w:ins>
    </w:p>
    <w:p w14:paraId="3AE6D648" w14:textId="77777777" w:rsidR="00123E42" w:rsidRPr="005F157B" w:rsidRDefault="00123E42" w:rsidP="00123E42">
      <w:pPr>
        <w:pStyle w:val="ListParagraph"/>
        <w:numPr>
          <w:ilvl w:val="3"/>
          <w:numId w:val="43"/>
        </w:numPr>
        <w:rPr>
          <w:ins w:id="472" w:author="Wolfgang Granzow" w:date="2017-10-20T11:53:00Z"/>
          <w:sz w:val="20"/>
          <w:szCs w:val="20"/>
          <w:lang w:eastAsia="zh-CN"/>
          <w:rPrChange w:id="473" w:author="Wolfgang Granzow" w:date="2017-10-19T14:39:00Z">
            <w:rPr>
              <w:ins w:id="474" w:author="Wolfgang Granzow" w:date="2017-10-20T11:53:00Z"/>
              <w:lang w:eastAsia="zh-CN"/>
            </w:rPr>
          </w:rPrChange>
        </w:rPr>
      </w:pPr>
      <w:ins w:id="475" w:author="Wolfgang Granzow" w:date="2017-10-20T11:53:00Z">
        <w:r w:rsidRPr="005F157B">
          <w:rPr>
            <w:rFonts w:ascii="Times New Roman" w:hAnsi="Times New Roman"/>
            <w:sz w:val="20"/>
            <w:szCs w:val="20"/>
            <w:lang w:eastAsia="zh-CN"/>
          </w:rPr>
          <w:t>Content type 0x16 (Handshake)</w:t>
        </w:r>
      </w:ins>
    </w:p>
    <w:p w14:paraId="44B74D17" w14:textId="77777777" w:rsidR="00123E42" w:rsidRPr="005F157B" w:rsidRDefault="00123E42" w:rsidP="00123E42">
      <w:pPr>
        <w:pStyle w:val="ListParagraph"/>
        <w:numPr>
          <w:ilvl w:val="3"/>
          <w:numId w:val="43"/>
        </w:numPr>
        <w:rPr>
          <w:ins w:id="476" w:author="Wolfgang Granzow" w:date="2017-10-20T11:53:00Z"/>
          <w:sz w:val="20"/>
          <w:szCs w:val="20"/>
          <w:lang w:eastAsia="zh-CN"/>
          <w:rPrChange w:id="477" w:author="Wolfgang Granzow" w:date="2017-10-19T14:39:00Z">
            <w:rPr>
              <w:ins w:id="478" w:author="Wolfgang Granzow" w:date="2017-10-20T11:53:00Z"/>
              <w:lang w:eastAsia="zh-CN"/>
            </w:rPr>
          </w:rPrChange>
        </w:rPr>
      </w:pPr>
      <w:ins w:id="479" w:author="Wolfgang Granzow" w:date="2017-10-20T11:53:00Z">
        <w:r w:rsidRPr="005F157B">
          <w:rPr>
            <w:rFonts w:ascii="Times New Roman" w:hAnsi="Times New Roman"/>
            <w:sz w:val="20"/>
            <w:szCs w:val="20"/>
            <w:lang w:eastAsia="zh-CN"/>
          </w:rPr>
          <w:t>Version 0x0301 (indicating TLS 1.0)</w:t>
        </w:r>
      </w:ins>
    </w:p>
    <w:p w14:paraId="47154964" w14:textId="77777777" w:rsidR="00123E42" w:rsidRPr="005F157B" w:rsidRDefault="00123E42" w:rsidP="00123E42">
      <w:pPr>
        <w:pStyle w:val="ListParagraph"/>
        <w:numPr>
          <w:ilvl w:val="3"/>
          <w:numId w:val="43"/>
        </w:numPr>
        <w:rPr>
          <w:ins w:id="480" w:author="Wolfgang Granzow" w:date="2017-10-20T11:53:00Z"/>
          <w:sz w:val="20"/>
          <w:szCs w:val="20"/>
          <w:lang w:eastAsia="zh-CN"/>
          <w:rPrChange w:id="481" w:author="Wolfgang Granzow" w:date="2017-10-19T14:39:00Z">
            <w:rPr>
              <w:ins w:id="482" w:author="Wolfgang Granzow" w:date="2017-10-20T11:53:00Z"/>
              <w:lang w:eastAsia="zh-CN"/>
            </w:rPr>
          </w:rPrChange>
        </w:rPr>
      </w:pPr>
      <w:ins w:id="483" w:author="Wolfgang Granzow" w:date="2017-10-20T11:53:00Z">
        <w:r w:rsidRPr="005F157B">
          <w:rPr>
            <w:rFonts w:ascii="Times New Roman" w:hAnsi="Times New Roman"/>
            <w:sz w:val="20"/>
            <w:szCs w:val="20"/>
            <w:lang w:eastAsia="zh-CN"/>
          </w:rPr>
          <w:t>Length of the message (2 bytes, value depending on the message content)</w:t>
        </w:r>
      </w:ins>
    </w:p>
    <w:p w14:paraId="16AD5999" w14:textId="77777777" w:rsidR="00123E42" w:rsidRPr="005F157B" w:rsidRDefault="00123E42">
      <w:pPr>
        <w:pStyle w:val="ListParagraph"/>
        <w:numPr>
          <w:ilvl w:val="0"/>
          <w:numId w:val="57"/>
        </w:numPr>
        <w:rPr>
          <w:ins w:id="484" w:author="Wolfgang Granzow" w:date="2017-10-20T11:53:00Z"/>
          <w:sz w:val="20"/>
          <w:szCs w:val="20"/>
          <w:lang w:eastAsia="zh-CN"/>
          <w:rPrChange w:id="485" w:author="Wolfgang Granzow" w:date="2017-10-19T14:39:00Z">
            <w:rPr>
              <w:ins w:id="486" w:author="Wolfgang Granzow" w:date="2017-10-20T11:53:00Z"/>
              <w:lang w:eastAsia="zh-CN"/>
            </w:rPr>
          </w:rPrChange>
        </w:rPr>
        <w:pPrChange w:id="487" w:author="Wolfgang Granzow" w:date="2017-10-16T13:35:00Z">
          <w:pPr>
            <w:pStyle w:val="ListParagraph"/>
            <w:numPr>
              <w:numId w:val="42"/>
            </w:numPr>
            <w:ind w:left="1080" w:hanging="360"/>
          </w:pPr>
        </w:pPrChange>
      </w:pPr>
      <w:ins w:id="488" w:author="Wolfgang Granzow" w:date="2017-10-20T11:53:00Z">
        <w:r w:rsidRPr="005F157B">
          <w:rPr>
            <w:rFonts w:ascii="Times New Roman" w:hAnsi="Times New Roman"/>
            <w:sz w:val="20"/>
            <w:szCs w:val="20"/>
            <w:lang w:eastAsia="zh-CN"/>
            <w:rPrChange w:id="489" w:author="Wolfgang Granzow" w:date="2017-10-19T14:39:00Z">
              <w:rPr>
                <w:rFonts w:ascii="Times New Roman" w:hAnsi="Times New Roman"/>
                <w:lang w:eastAsia="zh-CN"/>
              </w:rPr>
            </w:rPrChange>
          </w:rPr>
          <w:t>Application data (handshake message):</w:t>
        </w:r>
      </w:ins>
    </w:p>
    <w:p w14:paraId="1352F503" w14:textId="77777777" w:rsidR="00123E42" w:rsidRPr="005F157B" w:rsidRDefault="00123E42" w:rsidP="00123E42">
      <w:pPr>
        <w:pStyle w:val="ListParagraph"/>
        <w:numPr>
          <w:ilvl w:val="3"/>
          <w:numId w:val="41"/>
        </w:numPr>
        <w:rPr>
          <w:ins w:id="490" w:author="Wolfgang Granzow" w:date="2017-10-20T11:53:00Z"/>
          <w:sz w:val="20"/>
          <w:szCs w:val="20"/>
          <w:lang w:eastAsia="zh-CN"/>
          <w:rPrChange w:id="491" w:author="Wolfgang Granzow" w:date="2017-10-19T14:39:00Z">
            <w:rPr>
              <w:ins w:id="492" w:author="Wolfgang Granzow" w:date="2017-10-20T11:53:00Z"/>
              <w:lang w:eastAsia="zh-CN"/>
            </w:rPr>
          </w:rPrChange>
        </w:rPr>
      </w:pPr>
      <w:ins w:id="493" w:author="Wolfgang Granzow" w:date="2017-10-20T11:53:00Z">
        <w:r w:rsidRPr="005F157B">
          <w:rPr>
            <w:rFonts w:ascii="Times New Roman" w:hAnsi="Times New Roman"/>
            <w:sz w:val="20"/>
            <w:szCs w:val="20"/>
            <w:lang w:eastAsia="zh-CN"/>
          </w:rPr>
          <w:t>Handshake Type 0x01 (Client Hello)</w:t>
        </w:r>
      </w:ins>
    </w:p>
    <w:p w14:paraId="708E30EE" w14:textId="77777777" w:rsidR="00123E42" w:rsidRPr="005F157B" w:rsidRDefault="00123E42" w:rsidP="00123E42">
      <w:pPr>
        <w:pStyle w:val="ListParagraph"/>
        <w:numPr>
          <w:ilvl w:val="3"/>
          <w:numId w:val="41"/>
        </w:numPr>
        <w:rPr>
          <w:ins w:id="494" w:author="Wolfgang Granzow" w:date="2017-10-20T11:53:00Z"/>
          <w:rFonts w:ascii="Times New Roman" w:hAnsi="Times New Roman"/>
          <w:sz w:val="20"/>
          <w:szCs w:val="20"/>
          <w:lang w:eastAsia="zh-CN"/>
        </w:rPr>
      </w:pPr>
      <w:ins w:id="495" w:author="Wolfgang Granzow" w:date="2017-10-20T11:53:00Z">
        <w:r w:rsidRPr="005F157B">
          <w:rPr>
            <w:rFonts w:ascii="Times New Roman" w:hAnsi="Times New Roman"/>
            <w:sz w:val="20"/>
            <w:szCs w:val="20"/>
            <w:lang w:eastAsia="zh-CN"/>
          </w:rPr>
          <w:t>Length of the message (3 bytes, value depending on the message content)</w:t>
        </w:r>
      </w:ins>
    </w:p>
    <w:p w14:paraId="19F8072F" w14:textId="77777777" w:rsidR="00123E42" w:rsidRPr="005F157B" w:rsidRDefault="00123E42" w:rsidP="00123E42">
      <w:pPr>
        <w:pStyle w:val="ListParagraph"/>
        <w:numPr>
          <w:ilvl w:val="3"/>
          <w:numId w:val="41"/>
        </w:numPr>
        <w:rPr>
          <w:ins w:id="496" w:author="Wolfgang Granzow" w:date="2017-10-20T11:53:00Z"/>
          <w:sz w:val="20"/>
          <w:szCs w:val="20"/>
          <w:lang w:eastAsia="zh-CN"/>
          <w:rPrChange w:id="497" w:author="Wolfgang Granzow" w:date="2017-10-19T14:39:00Z">
            <w:rPr>
              <w:ins w:id="498" w:author="Wolfgang Granzow" w:date="2017-10-20T11:53:00Z"/>
              <w:lang w:eastAsia="zh-CN"/>
            </w:rPr>
          </w:rPrChange>
        </w:rPr>
      </w:pPr>
      <w:ins w:id="499" w:author="Wolfgang Granzow" w:date="2017-10-20T11:53:00Z">
        <w:r w:rsidRPr="005F157B">
          <w:rPr>
            <w:rFonts w:ascii="Times New Roman" w:hAnsi="Times New Roman"/>
            <w:sz w:val="20"/>
            <w:szCs w:val="20"/>
            <w:lang w:eastAsia="zh-CN"/>
          </w:rPr>
          <w:t>Client Version 0x0303 (TLS 1.2)</w:t>
        </w:r>
      </w:ins>
    </w:p>
    <w:p w14:paraId="5B385F21" w14:textId="77777777" w:rsidR="00123E42" w:rsidRPr="005F157B" w:rsidRDefault="00123E42" w:rsidP="00123E42">
      <w:pPr>
        <w:pStyle w:val="ListParagraph"/>
        <w:numPr>
          <w:ilvl w:val="3"/>
          <w:numId w:val="41"/>
        </w:numPr>
        <w:rPr>
          <w:ins w:id="500" w:author="Wolfgang Granzow" w:date="2017-10-20T11:53:00Z"/>
          <w:sz w:val="20"/>
          <w:szCs w:val="20"/>
          <w:lang w:eastAsia="zh-CN"/>
          <w:rPrChange w:id="501" w:author="Wolfgang Granzow" w:date="2017-10-19T14:39:00Z">
            <w:rPr>
              <w:ins w:id="502" w:author="Wolfgang Granzow" w:date="2017-10-20T11:53:00Z"/>
              <w:lang w:eastAsia="zh-CN"/>
            </w:rPr>
          </w:rPrChange>
        </w:rPr>
      </w:pPr>
      <w:ins w:id="503" w:author="Wolfgang Granzow" w:date="2017-10-20T11:53:00Z">
        <w:r w:rsidRPr="005F157B">
          <w:rPr>
            <w:rFonts w:ascii="Times New Roman" w:hAnsi="Times New Roman"/>
            <w:sz w:val="20"/>
            <w:szCs w:val="20"/>
            <w:lang w:eastAsia="zh-CN"/>
          </w:rPr>
          <w:t>(Client) Random (32 bytes, generated by the TLS client’s pseudo random number generator (PRNG))</w:t>
        </w:r>
      </w:ins>
    </w:p>
    <w:p w14:paraId="1CA652A7" w14:textId="77777777" w:rsidR="00123E42" w:rsidRPr="005F157B" w:rsidRDefault="00123E42" w:rsidP="00123E42">
      <w:pPr>
        <w:pStyle w:val="ListParagraph"/>
        <w:numPr>
          <w:ilvl w:val="3"/>
          <w:numId w:val="41"/>
        </w:numPr>
        <w:rPr>
          <w:ins w:id="504" w:author="Wolfgang Granzow" w:date="2017-10-20T11:53:00Z"/>
          <w:sz w:val="20"/>
          <w:szCs w:val="20"/>
          <w:lang w:eastAsia="zh-CN"/>
          <w:rPrChange w:id="505" w:author="Wolfgang Granzow" w:date="2017-10-19T14:39:00Z">
            <w:rPr>
              <w:ins w:id="506" w:author="Wolfgang Granzow" w:date="2017-10-20T11:53:00Z"/>
              <w:lang w:eastAsia="zh-CN"/>
            </w:rPr>
          </w:rPrChange>
        </w:rPr>
      </w:pPr>
      <w:ins w:id="507" w:author="Wolfgang Granzow" w:date="2017-10-20T11:53:00Z">
        <w:del w:id="508" w:author="Wolfgang Granzow" w:date="2017-10-19T14:49:00Z">
          <w:r w:rsidRPr="005F157B" w:rsidDel="00880B17">
            <w:rPr>
              <w:rFonts w:ascii="Times New Roman" w:hAnsi="Times New Roman"/>
              <w:sz w:val="20"/>
              <w:szCs w:val="20"/>
              <w:lang w:eastAsia="zh-CN"/>
            </w:rPr>
            <w:delText xml:space="preserve">Number </w:delText>
          </w:r>
        </w:del>
        <w:r>
          <w:rPr>
            <w:rFonts w:ascii="Times New Roman" w:hAnsi="Times New Roman"/>
            <w:sz w:val="20"/>
            <w:szCs w:val="20"/>
            <w:lang w:eastAsia="zh-CN"/>
          </w:rPr>
          <w:t>Length</w:t>
        </w:r>
        <w:r w:rsidRPr="005F157B">
          <w:rPr>
            <w:rFonts w:ascii="Times New Roman" w:hAnsi="Times New Roman"/>
            <w:sz w:val="20"/>
            <w:szCs w:val="20"/>
            <w:lang w:eastAsia="zh-CN"/>
          </w:rPr>
          <w:t xml:space="preserve"> of cipher suites </w:t>
        </w:r>
        <w:r>
          <w:rPr>
            <w:rFonts w:ascii="Times New Roman" w:hAnsi="Times New Roman"/>
            <w:sz w:val="20"/>
            <w:szCs w:val="20"/>
            <w:lang w:eastAsia="zh-CN"/>
          </w:rPr>
          <w:t xml:space="preserve">field </w:t>
        </w:r>
        <w:del w:id="509" w:author="Wolfgang Granzow" w:date="2017-10-19T14:50:00Z">
          <w:r w:rsidRPr="005F157B" w:rsidDel="00880B17">
            <w:rPr>
              <w:rFonts w:ascii="Times New Roman" w:hAnsi="Times New Roman"/>
              <w:sz w:val="20"/>
              <w:szCs w:val="20"/>
              <w:lang w:eastAsia="zh-CN"/>
            </w:rPr>
            <w:delText xml:space="preserve">supported by the client </w:delText>
          </w:r>
        </w:del>
        <w:del w:id="510" w:author="Wolfgang Granzow" w:date="2017-10-19T14:49:00Z">
          <w:r w:rsidRPr="005F157B" w:rsidDel="00880B17">
            <w:rPr>
              <w:rFonts w:ascii="Times New Roman" w:hAnsi="Times New Roman"/>
              <w:sz w:val="20"/>
              <w:szCs w:val="20"/>
              <w:lang w:eastAsia="zh-CN"/>
            </w:rPr>
            <w:delText>(value at least 1)</w:delText>
          </w:r>
        </w:del>
      </w:ins>
    </w:p>
    <w:p w14:paraId="33BD8618" w14:textId="77777777" w:rsidR="00123E42" w:rsidRPr="005F157B" w:rsidRDefault="00123E42" w:rsidP="00123E42">
      <w:pPr>
        <w:pStyle w:val="ListParagraph"/>
        <w:numPr>
          <w:ilvl w:val="3"/>
          <w:numId w:val="41"/>
        </w:numPr>
        <w:rPr>
          <w:ins w:id="511" w:author="Wolfgang Granzow" w:date="2017-10-20T11:53:00Z"/>
          <w:sz w:val="20"/>
          <w:szCs w:val="20"/>
          <w:lang w:eastAsia="zh-CN"/>
          <w:rPrChange w:id="512" w:author="Wolfgang Granzow" w:date="2017-10-19T14:39:00Z">
            <w:rPr>
              <w:ins w:id="513" w:author="Wolfgang Granzow" w:date="2017-10-20T11:53:00Z"/>
              <w:lang w:eastAsia="zh-CN"/>
            </w:rPr>
          </w:rPrChange>
        </w:rPr>
      </w:pPr>
      <w:ins w:id="514" w:author="Wolfgang Granzow" w:date="2017-10-20T11:53:00Z">
        <w:r w:rsidRPr="005F157B">
          <w:rPr>
            <w:rFonts w:ascii="Times New Roman" w:hAnsi="Times New Roman"/>
            <w:sz w:val="20"/>
            <w:szCs w:val="20"/>
            <w:lang w:eastAsia="zh-CN"/>
          </w:rPr>
          <w:t>List of cipher suites</w:t>
        </w:r>
        <w:r>
          <w:rPr>
            <w:rFonts w:ascii="Times New Roman" w:hAnsi="Times New Roman"/>
            <w:sz w:val="20"/>
            <w:szCs w:val="20"/>
            <w:lang w:eastAsia="zh-CN"/>
          </w:rPr>
          <w:t xml:space="preserve"> </w:t>
        </w:r>
        <w:r w:rsidRPr="004639D4">
          <w:rPr>
            <w:rFonts w:ascii="Times New Roman" w:hAnsi="Times New Roman"/>
            <w:sz w:val="20"/>
            <w:szCs w:val="20"/>
            <w:lang w:eastAsia="zh-CN"/>
          </w:rPr>
          <w:t>supported by the client</w:t>
        </w:r>
        <w:r>
          <w:rPr>
            <w:rFonts w:ascii="Times New Roman" w:hAnsi="Times New Roman"/>
            <w:sz w:val="20"/>
            <w:szCs w:val="20"/>
            <w:lang w:eastAsia="zh-CN"/>
          </w:rPr>
          <w:t>.</w:t>
        </w:r>
        <w:del w:id="515" w:author="Wolfgang Granzow" w:date="2017-10-19T14:50:00Z">
          <w:r w:rsidRPr="005F157B" w:rsidDel="00880B17">
            <w:rPr>
              <w:rFonts w:ascii="Times New Roman" w:hAnsi="Times New Roman"/>
              <w:sz w:val="20"/>
              <w:szCs w:val="20"/>
              <w:lang w:eastAsia="zh-CN"/>
            </w:rPr>
            <w:delText>,</w:delText>
          </w:r>
        </w:del>
        <w:r w:rsidRPr="005F157B">
          <w:rPr>
            <w:rFonts w:ascii="Times New Roman" w:hAnsi="Times New Roman"/>
            <w:sz w:val="20"/>
            <w:szCs w:val="20"/>
            <w:lang w:eastAsia="zh-CN"/>
          </w:rPr>
          <w:t xml:space="preserve"> </w:t>
        </w:r>
        <w:r>
          <w:rPr>
            <w:rFonts w:ascii="Times New Roman" w:hAnsi="Times New Roman"/>
            <w:sz w:val="20"/>
            <w:szCs w:val="20"/>
            <w:lang w:eastAsia="zh-CN"/>
          </w:rPr>
          <w:t xml:space="preserve">This list must </w:t>
        </w:r>
        <w:r w:rsidRPr="005F157B">
          <w:rPr>
            <w:rFonts w:ascii="Times New Roman" w:hAnsi="Times New Roman"/>
            <w:sz w:val="20"/>
            <w:szCs w:val="20"/>
            <w:lang w:eastAsia="zh-CN"/>
          </w:rPr>
          <w:t>include</w:t>
        </w:r>
        <w:del w:id="516" w:author="Wolfgang Granzow" w:date="2017-10-19T14:52:00Z">
          <w:r w:rsidRPr="005F157B" w:rsidDel="00880B17">
            <w:rPr>
              <w:rFonts w:ascii="Times New Roman" w:hAnsi="Times New Roman"/>
              <w:sz w:val="20"/>
              <w:szCs w:val="20"/>
              <w:lang w:eastAsia="zh-CN"/>
            </w:rPr>
            <w:delText>s</w:delText>
          </w:r>
        </w:del>
        <w:r w:rsidRPr="005F157B">
          <w:rPr>
            <w:rFonts w:ascii="Times New Roman" w:hAnsi="Times New Roman"/>
            <w:sz w:val="20"/>
            <w:szCs w:val="20"/>
            <w:lang w:eastAsia="zh-CN"/>
          </w:rPr>
          <w:t xml:space="preserve"> </w:t>
        </w:r>
        <w:r w:rsidRPr="005F157B">
          <w:rPr>
            <w:rFonts w:ascii="Times New Roman" w:hAnsi="Times New Roman"/>
            <w:sz w:val="20"/>
            <w:szCs w:val="20"/>
          </w:rPr>
          <w:t>TLS_ECDHE_ECDSA_WITH_AES_128_CBC_SHA256 (0xc023)</w:t>
        </w:r>
      </w:ins>
    </w:p>
    <w:p w14:paraId="08CE0DC1" w14:textId="77777777" w:rsidR="00123E42" w:rsidRPr="005F157B" w:rsidRDefault="00123E42" w:rsidP="00123E42">
      <w:pPr>
        <w:pStyle w:val="ListParagraph"/>
        <w:numPr>
          <w:ilvl w:val="3"/>
          <w:numId w:val="41"/>
        </w:numPr>
        <w:rPr>
          <w:ins w:id="517" w:author="Wolfgang Granzow" w:date="2017-10-20T11:53:00Z"/>
          <w:sz w:val="20"/>
          <w:szCs w:val="20"/>
          <w:lang w:eastAsia="zh-CN"/>
          <w:rPrChange w:id="518" w:author="Wolfgang Granzow" w:date="2017-10-19T14:39:00Z">
            <w:rPr>
              <w:ins w:id="519" w:author="Wolfgang Granzow" w:date="2017-10-20T11:53:00Z"/>
              <w:lang w:eastAsia="zh-CN"/>
            </w:rPr>
          </w:rPrChange>
        </w:rPr>
      </w:pPr>
      <w:ins w:id="520" w:author="Wolfgang Granzow" w:date="2017-10-20T11:53:00Z">
        <w:r w:rsidRPr="005F157B">
          <w:rPr>
            <w:rFonts w:ascii="Times New Roman" w:hAnsi="Times New Roman"/>
            <w:sz w:val="20"/>
            <w:szCs w:val="20"/>
          </w:rPr>
          <w:t xml:space="preserve">Extension length and Extensions (includes </w:t>
        </w:r>
        <w:proofErr w:type="spellStart"/>
        <w:r w:rsidRPr="005F157B">
          <w:rPr>
            <w:rFonts w:ascii="Times New Roman" w:hAnsi="Times New Roman"/>
            <w:sz w:val="20"/>
            <w:szCs w:val="20"/>
          </w:rPr>
          <w:t>ec_point_formats</w:t>
        </w:r>
        <w:proofErr w:type="spellEnd"/>
        <w:r w:rsidRPr="005F157B">
          <w:rPr>
            <w:rFonts w:ascii="Times New Roman" w:hAnsi="Times New Roman"/>
            <w:sz w:val="20"/>
            <w:szCs w:val="20"/>
          </w:rPr>
          <w:t xml:space="preserve">, </w:t>
        </w:r>
        <w:proofErr w:type="spellStart"/>
        <w:r w:rsidRPr="005F157B">
          <w:rPr>
            <w:rFonts w:ascii="Times New Roman" w:hAnsi="Times New Roman"/>
            <w:sz w:val="20"/>
            <w:szCs w:val="20"/>
          </w:rPr>
          <w:t>eliptic_curves</w:t>
        </w:r>
        <w:proofErr w:type="spellEnd"/>
        <w:r w:rsidRPr="005F157B">
          <w:rPr>
            <w:rFonts w:ascii="Times New Roman" w:hAnsi="Times New Roman"/>
            <w:sz w:val="20"/>
            <w:szCs w:val="20"/>
          </w:rPr>
          <w:t xml:space="preserve">, </w:t>
        </w:r>
        <w:proofErr w:type="spellStart"/>
        <w:r w:rsidRPr="005F157B">
          <w:rPr>
            <w:rFonts w:ascii="Times New Roman" w:hAnsi="Times New Roman"/>
            <w:sz w:val="20"/>
            <w:szCs w:val="20"/>
          </w:rPr>
          <w:t>SessionTicket</w:t>
        </w:r>
        <w:proofErr w:type="spellEnd"/>
        <w:r w:rsidRPr="005F157B">
          <w:rPr>
            <w:rFonts w:ascii="Times New Roman" w:hAnsi="Times New Roman"/>
            <w:sz w:val="20"/>
            <w:szCs w:val="20"/>
          </w:rPr>
          <w:t xml:space="preserve"> TLS, </w:t>
        </w:r>
        <w:proofErr w:type="spellStart"/>
        <w:r w:rsidRPr="005F157B">
          <w:rPr>
            <w:rFonts w:ascii="Times New Roman" w:hAnsi="Times New Roman"/>
            <w:sz w:val="20"/>
            <w:szCs w:val="20"/>
          </w:rPr>
          <w:t>signature_algorithms</w:t>
        </w:r>
        <w:proofErr w:type="spellEnd"/>
        <w:r w:rsidRPr="005F157B">
          <w:rPr>
            <w:rFonts w:ascii="Times New Roman" w:hAnsi="Times New Roman"/>
            <w:sz w:val="20"/>
            <w:szCs w:val="20"/>
          </w:rPr>
          <w:t>)</w:t>
        </w:r>
      </w:ins>
    </w:p>
    <w:p w14:paraId="63F26014" w14:textId="77777777" w:rsidR="00123E42" w:rsidRPr="005F157B" w:rsidRDefault="00123E42" w:rsidP="00123E42">
      <w:pPr>
        <w:pStyle w:val="ListParagraph"/>
        <w:numPr>
          <w:ilvl w:val="0"/>
          <w:numId w:val="55"/>
        </w:numPr>
        <w:spacing w:before="160"/>
        <w:ind w:left="357" w:hanging="357"/>
        <w:rPr>
          <w:ins w:id="521" w:author="Wolfgang Granzow" w:date="2017-10-20T11:53:00Z"/>
          <w:sz w:val="20"/>
          <w:szCs w:val="20"/>
          <w:lang w:eastAsia="zh-CN"/>
          <w:rPrChange w:id="522" w:author="Wolfgang Granzow" w:date="2017-10-19T14:39:00Z">
            <w:rPr>
              <w:ins w:id="523" w:author="Wolfgang Granzow" w:date="2017-10-20T11:53:00Z"/>
              <w:lang w:eastAsia="zh-CN"/>
            </w:rPr>
          </w:rPrChange>
        </w:rPr>
      </w:pPr>
      <w:ins w:id="524" w:author="Wolfgang Granzow" w:date="2017-10-20T11:53:00Z">
        <w:r w:rsidRPr="005F157B">
          <w:rPr>
            <w:rFonts w:ascii="Times New Roman" w:hAnsi="Times New Roman"/>
            <w:sz w:val="20"/>
            <w:szCs w:val="20"/>
          </w:rPr>
          <w:t>The TLS server handshake protocol responds with Server Hello, Certificate, Server Key Exchange, Certificate Request and Server Hello Done messages. For the implementation employed here, each of these messages is encapsulated into a dedicated record layer frame.</w:t>
        </w:r>
      </w:ins>
    </w:p>
    <w:p w14:paraId="645CDD98" w14:textId="77777777" w:rsidR="00123E42" w:rsidRPr="005F157B" w:rsidRDefault="00123E42">
      <w:pPr>
        <w:pStyle w:val="ListParagraph"/>
        <w:numPr>
          <w:ilvl w:val="0"/>
          <w:numId w:val="58"/>
        </w:numPr>
        <w:rPr>
          <w:ins w:id="525" w:author="Wolfgang Granzow" w:date="2017-10-20T11:53:00Z"/>
          <w:rFonts w:ascii="Times New Roman" w:hAnsi="Times New Roman"/>
          <w:sz w:val="20"/>
          <w:szCs w:val="20"/>
          <w:lang w:eastAsia="zh-CN"/>
        </w:rPr>
        <w:pPrChange w:id="526" w:author="Wolfgang Granzow" w:date="2017-10-16T13:35:00Z">
          <w:pPr>
            <w:pStyle w:val="ListParagraph"/>
            <w:numPr>
              <w:numId w:val="44"/>
            </w:numPr>
            <w:ind w:left="1080" w:hanging="360"/>
          </w:pPr>
        </w:pPrChange>
      </w:pPr>
      <w:ins w:id="527" w:author="Wolfgang Granzow" w:date="2017-10-20T11:53:00Z">
        <w:r w:rsidRPr="005F157B">
          <w:rPr>
            <w:rFonts w:ascii="Times New Roman" w:hAnsi="Times New Roman"/>
            <w:sz w:val="20"/>
            <w:szCs w:val="20"/>
            <w:lang w:eastAsia="zh-CN"/>
          </w:rPr>
          <w:t>Record layer header fields:</w:t>
        </w:r>
      </w:ins>
    </w:p>
    <w:p w14:paraId="59ADF37F" w14:textId="77777777" w:rsidR="00123E42" w:rsidRPr="005F157B" w:rsidRDefault="00123E42" w:rsidP="00123E42">
      <w:pPr>
        <w:pStyle w:val="ListParagraph"/>
        <w:numPr>
          <w:ilvl w:val="3"/>
          <w:numId w:val="43"/>
        </w:numPr>
        <w:rPr>
          <w:ins w:id="528" w:author="Wolfgang Granzow" w:date="2017-10-20T11:53:00Z"/>
          <w:rFonts w:ascii="Times New Roman" w:hAnsi="Times New Roman"/>
          <w:sz w:val="20"/>
          <w:szCs w:val="20"/>
          <w:lang w:eastAsia="zh-CN"/>
        </w:rPr>
      </w:pPr>
      <w:ins w:id="529" w:author="Wolfgang Granzow" w:date="2017-10-20T11:53:00Z">
        <w:r w:rsidRPr="005F157B">
          <w:rPr>
            <w:rFonts w:ascii="Times New Roman" w:hAnsi="Times New Roman"/>
            <w:sz w:val="20"/>
            <w:szCs w:val="20"/>
            <w:lang w:eastAsia="zh-CN"/>
          </w:rPr>
          <w:t>Content type 0x16 (Handshake)</w:t>
        </w:r>
      </w:ins>
    </w:p>
    <w:p w14:paraId="016342D5" w14:textId="77777777" w:rsidR="00123E42" w:rsidRPr="005F157B" w:rsidRDefault="00123E42" w:rsidP="00123E42">
      <w:pPr>
        <w:pStyle w:val="ListParagraph"/>
        <w:numPr>
          <w:ilvl w:val="3"/>
          <w:numId w:val="43"/>
        </w:numPr>
        <w:rPr>
          <w:ins w:id="530" w:author="Wolfgang Granzow" w:date="2017-10-20T11:53:00Z"/>
          <w:rFonts w:ascii="Times New Roman" w:hAnsi="Times New Roman"/>
          <w:sz w:val="20"/>
          <w:szCs w:val="20"/>
          <w:lang w:eastAsia="zh-CN"/>
        </w:rPr>
      </w:pPr>
      <w:ins w:id="531" w:author="Wolfgang Granzow" w:date="2017-10-20T11:53:00Z">
        <w:r w:rsidRPr="005F157B">
          <w:rPr>
            <w:rFonts w:ascii="Times New Roman" w:hAnsi="Times New Roman"/>
            <w:sz w:val="20"/>
            <w:szCs w:val="20"/>
            <w:lang w:eastAsia="zh-CN"/>
          </w:rPr>
          <w:t>Version 0x0303 (indicating TLS 1.2)</w:t>
        </w:r>
      </w:ins>
    </w:p>
    <w:p w14:paraId="580783E0" w14:textId="77777777" w:rsidR="00123E42" w:rsidRPr="005F157B" w:rsidRDefault="00123E42" w:rsidP="00123E42">
      <w:pPr>
        <w:pStyle w:val="ListParagraph"/>
        <w:numPr>
          <w:ilvl w:val="3"/>
          <w:numId w:val="43"/>
        </w:numPr>
        <w:rPr>
          <w:ins w:id="532" w:author="Wolfgang Granzow" w:date="2017-10-20T11:53:00Z"/>
          <w:rFonts w:ascii="Times New Roman" w:hAnsi="Times New Roman"/>
          <w:sz w:val="20"/>
          <w:szCs w:val="20"/>
          <w:lang w:eastAsia="zh-CN"/>
        </w:rPr>
      </w:pPr>
      <w:ins w:id="533" w:author="Wolfgang Granzow" w:date="2017-10-20T11:53:00Z">
        <w:r w:rsidRPr="005F157B">
          <w:rPr>
            <w:rFonts w:ascii="Times New Roman" w:hAnsi="Times New Roman"/>
            <w:sz w:val="20"/>
            <w:szCs w:val="20"/>
            <w:lang w:eastAsia="zh-CN"/>
          </w:rPr>
          <w:t>Length</w:t>
        </w:r>
        <w:r>
          <w:rPr>
            <w:rFonts w:ascii="Times New Roman" w:hAnsi="Times New Roman"/>
            <w:sz w:val="20"/>
            <w:szCs w:val="20"/>
            <w:lang w:eastAsia="zh-CN"/>
          </w:rPr>
          <w:t xml:space="preserve"> of the application data field </w:t>
        </w:r>
        <w:r w:rsidRPr="005F157B">
          <w:rPr>
            <w:rFonts w:ascii="Times New Roman" w:hAnsi="Times New Roman"/>
            <w:sz w:val="20"/>
            <w:szCs w:val="20"/>
            <w:lang w:eastAsia="zh-CN"/>
          </w:rPr>
          <w:t>(2 bytes, value depending on the message content)</w:t>
        </w:r>
      </w:ins>
    </w:p>
    <w:p w14:paraId="335AFF72" w14:textId="77777777" w:rsidR="00123E42" w:rsidRPr="005F157B" w:rsidRDefault="00123E42">
      <w:pPr>
        <w:pStyle w:val="ListParagraph"/>
        <w:numPr>
          <w:ilvl w:val="0"/>
          <w:numId w:val="58"/>
        </w:numPr>
        <w:rPr>
          <w:ins w:id="534" w:author="Wolfgang Granzow" w:date="2017-10-20T11:53:00Z"/>
          <w:sz w:val="20"/>
          <w:szCs w:val="20"/>
          <w:lang w:eastAsia="zh-CN"/>
          <w:rPrChange w:id="535" w:author="Wolfgang Granzow" w:date="2017-10-19T14:39:00Z">
            <w:rPr>
              <w:ins w:id="536" w:author="Wolfgang Granzow" w:date="2017-10-20T11:53:00Z"/>
              <w:lang w:eastAsia="zh-CN"/>
            </w:rPr>
          </w:rPrChange>
        </w:rPr>
        <w:pPrChange w:id="537" w:author="Wolfgang Granzow" w:date="2017-10-16T13:35:00Z">
          <w:pPr>
            <w:pStyle w:val="ListParagraph"/>
            <w:numPr>
              <w:numId w:val="44"/>
            </w:numPr>
            <w:ind w:left="1080" w:hanging="360"/>
          </w:pPr>
        </w:pPrChange>
      </w:pPr>
      <w:ins w:id="538" w:author="Wolfgang Granzow" w:date="2017-10-20T11:53:00Z">
        <w:r w:rsidRPr="005F157B">
          <w:rPr>
            <w:rFonts w:ascii="Times New Roman" w:hAnsi="Times New Roman"/>
            <w:sz w:val="20"/>
            <w:szCs w:val="20"/>
            <w:lang w:eastAsia="zh-CN"/>
            <w:rPrChange w:id="539" w:author="Wolfgang Granzow" w:date="2017-10-19T14:39:00Z">
              <w:rPr>
                <w:rFonts w:ascii="Times New Roman" w:hAnsi="Times New Roman"/>
                <w:lang w:eastAsia="zh-CN"/>
              </w:rPr>
            </w:rPrChange>
          </w:rPr>
          <w:t>Application data (“Server Hello” handshake message):</w:t>
        </w:r>
      </w:ins>
    </w:p>
    <w:p w14:paraId="450679E7" w14:textId="77777777" w:rsidR="00123E42" w:rsidRPr="005F157B" w:rsidRDefault="00123E42" w:rsidP="00123E42">
      <w:pPr>
        <w:pStyle w:val="ListParagraph"/>
        <w:numPr>
          <w:ilvl w:val="3"/>
          <w:numId w:val="45"/>
        </w:numPr>
        <w:rPr>
          <w:ins w:id="540" w:author="Wolfgang Granzow" w:date="2017-10-20T11:53:00Z"/>
          <w:rFonts w:ascii="Times New Roman" w:hAnsi="Times New Roman"/>
          <w:sz w:val="20"/>
          <w:szCs w:val="20"/>
          <w:lang w:eastAsia="zh-CN"/>
        </w:rPr>
      </w:pPr>
      <w:ins w:id="541" w:author="Wolfgang Granzow" w:date="2017-10-20T11:53:00Z">
        <w:r w:rsidRPr="005F157B">
          <w:rPr>
            <w:rFonts w:ascii="Times New Roman" w:hAnsi="Times New Roman"/>
            <w:sz w:val="20"/>
            <w:szCs w:val="20"/>
            <w:lang w:eastAsia="zh-CN"/>
          </w:rPr>
          <w:t>Handshake Type 0x02 (Server Hello)</w:t>
        </w:r>
      </w:ins>
    </w:p>
    <w:p w14:paraId="247F6351" w14:textId="77777777" w:rsidR="00123E42" w:rsidRPr="005F157B" w:rsidRDefault="00123E42" w:rsidP="00123E42">
      <w:pPr>
        <w:pStyle w:val="ListParagraph"/>
        <w:numPr>
          <w:ilvl w:val="3"/>
          <w:numId w:val="45"/>
        </w:numPr>
        <w:rPr>
          <w:ins w:id="542" w:author="Wolfgang Granzow" w:date="2017-10-20T11:53:00Z"/>
          <w:rFonts w:ascii="Times New Roman" w:hAnsi="Times New Roman"/>
          <w:sz w:val="20"/>
          <w:szCs w:val="20"/>
          <w:lang w:eastAsia="zh-CN"/>
        </w:rPr>
      </w:pPr>
      <w:ins w:id="543" w:author="Wolfgang Granzow" w:date="2017-10-20T11:53:00Z">
        <w:r w:rsidRPr="005F157B">
          <w:rPr>
            <w:rFonts w:ascii="Times New Roman" w:hAnsi="Times New Roman"/>
            <w:sz w:val="20"/>
            <w:szCs w:val="20"/>
            <w:lang w:eastAsia="zh-CN"/>
          </w:rPr>
          <w:t>Length of the message (3 bytes, value depending on the message content)</w:t>
        </w:r>
      </w:ins>
    </w:p>
    <w:p w14:paraId="4611F072" w14:textId="77777777" w:rsidR="00123E42" w:rsidRPr="005F157B" w:rsidRDefault="00123E42" w:rsidP="00123E42">
      <w:pPr>
        <w:pStyle w:val="ListParagraph"/>
        <w:numPr>
          <w:ilvl w:val="3"/>
          <w:numId w:val="45"/>
        </w:numPr>
        <w:rPr>
          <w:ins w:id="544" w:author="Wolfgang Granzow" w:date="2017-10-20T11:53:00Z"/>
          <w:rFonts w:ascii="Times New Roman" w:hAnsi="Times New Roman"/>
          <w:sz w:val="20"/>
          <w:szCs w:val="20"/>
          <w:lang w:eastAsia="zh-CN"/>
        </w:rPr>
      </w:pPr>
      <w:ins w:id="545" w:author="Wolfgang Granzow" w:date="2017-10-20T11:53:00Z">
        <w:r w:rsidRPr="005F157B">
          <w:rPr>
            <w:rFonts w:ascii="Times New Roman" w:hAnsi="Times New Roman"/>
            <w:sz w:val="20"/>
            <w:szCs w:val="20"/>
            <w:lang w:eastAsia="zh-CN"/>
          </w:rPr>
          <w:t>Server version 0x0303 (indicating TLS 1.2)</w:t>
        </w:r>
      </w:ins>
    </w:p>
    <w:p w14:paraId="39420CF9" w14:textId="77777777" w:rsidR="00123E42" w:rsidRPr="005F157B" w:rsidRDefault="00123E42" w:rsidP="00123E42">
      <w:pPr>
        <w:pStyle w:val="ListParagraph"/>
        <w:numPr>
          <w:ilvl w:val="3"/>
          <w:numId w:val="45"/>
        </w:numPr>
        <w:rPr>
          <w:ins w:id="546" w:author="Wolfgang Granzow" w:date="2017-10-20T11:53:00Z"/>
          <w:rFonts w:ascii="Times New Roman" w:hAnsi="Times New Roman"/>
          <w:sz w:val="20"/>
          <w:szCs w:val="20"/>
          <w:lang w:eastAsia="zh-CN"/>
        </w:rPr>
      </w:pPr>
      <w:ins w:id="547" w:author="Wolfgang Granzow" w:date="2017-10-20T11:53:00Z">
        <w:r w:rsidRPr="005F157B">
          <w:rPr>
            <w:rFonts w:ascii="Times New Roman" w:hAnsi="Times New Roman"/>
            <w:sz w:val="20"/>
            <w:szCs w:val="20"/>
            <w:lang w:eastAsia="zh-CN"/>
          </w:rPr>
          <w:t>(Server) Random (32 bytes, generated by the TLS server’s PRNG)</w:t>
        </w:r>
      </w:ins>
    </w:p>
    <w:p w14:paraId="35F871D7" w14:textId="77777777" w:rsidR="00123E42" w:rsidRPr="005F157B" w:rsidRDefault="00123E42" w:rsidP="00123E42">
      <w:pPr>
        <w:pStyle w:val="ListParagraph"/>
        <w:numPr>
          <w:ilvl w:val="3"/>
          <w:numId w:val="45"/>
        </w:numPr>
        <w:rPr>
          <w:ins w:id="548" w:author="Wolfgang Granzow" w:date="2017-10-20T11:53:00Z"/>
          <w:rFonts w:ascii="Times New Roman" w:hAnsi="Times New Roman"/>
          <w:sz w:val="20"/>
          <w:szCs w:val="20"/>
          <w:lang w:eastAsia="zh-CN"/>
        </w:rPr>
      </w:pPr>
      <w:ins w:id="549" w:author="Wolfgang Granzow" w:date="2017-10-20T11:53:00Z">
        <w:r w:rsidRPr="005F157B">
          <w:rPr>
            <w:rFonts w:ascii="Times New Roman" w:hAnsi="Times New Roman"/>
            <w:sz w:val="20"/>
            <w:szCs w:val="20"/>
            <w:lang w:eastAsia="zh-CN"/>
          </w:rPr>
          <w:t>Session-Id length (0x00, no session ID supplied)</w:t>
        </w:r>
      </w:ins>
    </w:p>
    <w:p w14:paraId="46B92E65" w14:textId="1B68EB77" w:rsidR="00123E42" w:rsidRPr="005F157B" w:rsidRDefault="00123E42" w:rsidP="00BD306B">
      <w:pPr>
        <w:pStyle w:val="ListParagraph"/>
        <w:numPr>
          <w:ilvl w:val="3"/>
          <w:numId w:val="45"/>
        </w:numPr>
        <w:rPr>
          <w:ins w:id="550" w:author="Wolfgang Granzow" w:date="2017-10-20T11:53:00Z"/>
          <w:rFonts w:ascii="Times New Roman" w:hAnsi="Times New Roman"/>
          <w:sz w:val="20"/>
          <w:szCs w:val="20"/>
          <w:lang w:eastAsia="zh-CN"/>
        </w:rPr>
      </w:pPr>
      <w:ins w:id="551" w:author="Wolfgang Granzow" w:date="2017-10-20T11:53:00Z">
        <w:r w:rsidRPr="005F157B">
          <w:rPr>
            <w:rFonts w:ascii="Times New Roman" w:hAnsi="Times New Roman"/>
            <w:sz w:val="20"/>
            <w:szCs w:val="20"/>
            <w:lang w:eastAsia="zh-CN"/>
          </w:rPr>
          <w:t xml:space="preserve">Cipher suite selected by the server, </w:t>
        </w:r>
        <w:del w:id="552" w:author="Wolfgang Granzow" w:date="2017-10-19T14:54:00Z">
          <w:r w:rsidRPr="005F157B" w:rsidDel="00880B17">
            <w:rPr>
              <w:rFonts w:ascii="Times New Roman" w:hAnsi="Times New Roman"/>
              <w:sz w:val="20"/>
              <w:szCs w:val="20"/>
              <w:lang w:eastAsia="zh-CN"/>
            </w:rPr>
            <w:delText>shall</w:delText>
          </w:r>
        </w:del>
        <w:r>
          <w:rPr>
            <w:rFonts w:ascii="Times New Roman" w:hAnsi="Times New Roman"/>
            <w:sz w:val="20"/>
            <w:szCs w:val="20"/>
            <w:lang w:eastAsia="zh-CN"/>
          </w:rPr>
          <w:t>should</w:t>
        </w:r>
        <w:r w:rsidRPr="005F157B">
          <w:rPr>
            <w:rFonts w:ascii="Times New Roman" w:hAnsi="Times New Roman"/>
            <w:sz w:val="20"/>
            <w:szCs w:val="20"/>
            <w:lang w:eastAsia="zh-CN"/>
          </w:rPr>
          <w:t xml:space="preserve"> be </w:t>
        </w:r>
        <w:r w:rsidRPr="005F157B">
          <w:rPr>
            <w:rFonts w:ascii="Times New Roman" w:hAnsi="Times New Roman"/>
            <w:sz w:val="20"/>
            <w:szCs w:val="20"/>
          </w:rPr>
          <w:t>TLS_PSK_WITH_AES_128_CBC_SHA256 (0x00ae)</w:t>
        </w:r>
      </w:ins>
    </w:p>
    <w:p w14:paraId="4935B3BB" w14:textId="77777777" w:rsidR="00123E42" w:rsidRPr="005F157B" w:rsidRDefault="00123E42" w:rsidP="00123E42">
      <w:pPr>
        <w:pStyle w:val="ListParagraph"/>
        <w:numPr>
          <w:ilvl w:val="3"/>
          <w:numId w:val="45"/>
        </w:numPr>
        <w:rPr>
          <w:ins w:id="553" w:author="Wolfgang Granzow" w:date="2017-10-20T11:53:00Z"/>
          <w:rFonts w:ascii="Times New Roman" w:hAnsi="Times New Roman"/>
          <w:sz w:val="20"/>
          <w:szCs w:val="20"/>
          <w:lang w:eastAsia="zh-CN"/>
        </w:rPr>
      </w:pPr>
      <w:ins w:id="554" w:author="Wolfgang Granzow" w:date="2017-10-20T11:53:00Z">
        <w:r w:rsidRPr="005F157B">
          <w:rPr>
            <w:rFonts w:ascii="Times New Roman" w:hAnsi="Times New Roman"/>
            <w:sz w:val="20"/>
            <w:szCs w:val="20"/>
          </w:rPr>
          <w:t>Compression method (null, no compression)</w:t>
        </w:r>
      </w:ins>
    </w:p>
    <w:p w14:paraId="2C3CDB03" w14:textId="77777777" w:rsidR="00123E42" w:rsidRPr="005F157B" w:rsidRDefault="00123E42" w:rsidP="00123E42">
      <w:pPr>
        <w:pStyle w:val="ListParagraph"/>
        <w:numPr>
          <w:ilvl w:val="3"/>
          <w:numId w:val="45"/>
        </w:numPr>
        <w:rPr>
          <w:ins w:id="555" w:author="Wolfgang Granzow" w:date="2017-10-20T11:53:00Z"/>
          <w:sz w:val="20"/>
          <w:szCs w:val="20"/>
          <w:lang w:eastAsia="zh-CN"/>
          <w:rPrChange w:id="556" w:author="Wolfgang Granzow" w:date="2017-10-19T14:39:00Z">
            <w:rPr>
              <w:ins w:id="557" w:author="Wolfgang Granzow" w:date="2017-10-20T11:53:00Z"/>
              <w:rFonts w:ascii="Times New Roman" w:hAnsi="Times New Roman"/>
              <w:sz w:val="20"/>
              <w:szCs w:val="20"/>
            </w:rPr>
          </w:rPrChange>
        </w:rPr>
      </w:pPr>
      <w:ins w:id="558" w:author="Wolfgang Granzow" w:date="2017-10-20T11:53:00Z">
        <w:r w:rsidRPr="005F157B">
          <w:rPr>
            <w:rFonts w:ascii="Times New Roman" w:hAnsi="Times New Roman"/>
            <w:sz w:val="20"/>
            <w:szCs w:val="20"/>
          </w:rPr>
          <w:t>Extension length and Extensions (only extension types included, irrelevant for this example)</w:t>
        </w:r>
      </w:ins>
    </w:p>
    <w:p w14:paraId="35AABFE8" w14:textId="77777777" w:rsidR="00123E42" w:rsidRPr="005F157B" w:rsidRDefault="00123E42">
      <w:pPr>
        <w:pStyle w:val="ListParagraph"/>
        <w:numPr>
          <w:ilvl w:val="0"/>
          <w:numId w:val="58"/>
        </w:numPr>
        <w:rPr>
          <w:ins w:id="559" w:author="Wolfgang Granzow" w:date="2017-10-20T11:53:00Z"/>
          <w:rFonts w:ascii="Times New Roman" w:hAnsi="Times New Roman"/>
          <w:sz w:val="20"/>
          <w:szCs w:val="20"/>
          <w:lang w:eastAsia="zh-CN"/>
        </w:rPr>
        <w:pPrChange w:id="560" w:author="Wolfgang Granzow" w:date="2017-10-16T13:35:00Z">
          <w:pPr>
            <w:pStyle w:val="ListParagraph"/>
            <w:numPr>
              <w:numId w:val="44"/>
            </w:numPr>
            <w:ind w:left="1080" w:hanging="360"/>
          </w:pPr>
        </w:pPrChange>
      </w:pPr>
      <w:ins w:id="561" w:author="Wolfgang Granzow" w:date="2017-10-20T11:53:00Z">
        <w:r w:rsidRPr="005F157B">
          <w:rPr>
            <w:rFonts w:ascii="Times New Roman" w:hAnsi="Times New Roman"/>
            <w:sz w:val="20"/>
            <w:szCs w:val="20"/>
            <w:lang w:eastAsia="zh-CN"/>
          </w:rPr>
          <w:t>Record layer header fields:</w:t>
        </w:r>
      </w:ins>
    </w:p>
    <w:p w14:paraId="7290FB7F" w14:textId="77777777" w:rsidR="00123E42" w:rsidRPr="005F157B" w:rsidRDefault="00123E42" w:rsidP="00123E42">
      <w:pPr>
        <w:pStyle w:val="ListParagraph"/>
        <w:numPr>
          <w:ilvl w:val="3"/>
          <w:numId w:val="43"/>
        </w:numPr>
        <w:rPr>
          <w:ins w:id="562" w:author="Wolfgang Granzow" w:date="2017-10-20T11:53:00Z"/>
          <w:rFonts w:ascii="Times New Roman" w:hAnsi="Times New Roman"/>
          <w:sz w:val="20"/>
          <w:szCs w:val="20"/>
          <w:lang w:eastAsia="zh-CN"/>
        </w:rPr>
      </w:pPr>
      <w:ins w:id="563" w:author="Wolfgang Granzow" w:date="2017-10-20T11:53:00Z">
        <w:r w:rsidRPr="005F157B">
          <w:rPr>
            <w:rFonts w:ascii="Times New Roman" w:hAnsi="Times New Roman"/>
            <w:sz w:val="20"/>
            <w:szCs w:val="20"/>
            <w:lang w:eastAsia="zh-CN"/>
          </w:rPr>
          <w:t>Same as in step 2.i</w:t>
        </w:r>
      </w:ins>
    </w:p>
    <w:p w14:paraId="3F0D3DA2" w14:textId="77777777" w:rsidR="00123E42" w:rsidRPr="005F157B" w:rsidRDefault="00123E42">
      <w:pPr>
        <w:pStyle w:val="ListParagraph"/>
        <w:numPr>
          <w:ilvl w:val="0"/>
          <w:numId w:val="58"/>
        </w:numPr>
        <w:rPr>
          <w:ins w:id="564" w:author="Wolfgang Granzow" w:date="2017-10-20T11:53:00Z"/>
          <w:rFonts w:ascii="Times New Roman" w:hAnsi="Times New Roman"/>
          <w:sz w:val="20"/>
          <w:szCs w:val="20"/>
          <w:lang w:eastAsia="zh-CN"/>
        </w:rPr>
        <w:pPrChange w:id="565" w:author="Wolfgang Granzow" w:date="2017-10-16T13:35:00Z">
          <w:pPr>
            <w:pStyle w:val="ListParagraph"/>
            <w:numPr>
              <w:numId w:val="44"/>
            </w:numPr>
            <w:ind w:left="1080" w:hanging="360"/>
          </w:pPr>
        </w:pPrChange>
      </w:pPr>
      <w:ins w:id="566" w:author="Wolfgang Granzow" w:date="2017-10-20T11:53:00Z">
        <w:r w:rsidRPr="005F157B">
          <w:rPr>
            <w:rFonts w:ascii="Times New Roman" w:hAnsi="Times New Roman"/>
            <w:sz w:val="20"/>
            <w:szCs w:val="20"/>
            <w:lang w:eastAsia="zh-CN"/>
          </w:rPr>
          <w:t>Application Data</w:t>
        </w:r>
        <w:r w:rsidRPr="005F157B">
          <w:rPr>
            <w:rFonts w:ascii="Times New Roman" w:hAnsi="Times New Roman"/>
            <w:sz w:val="20"/>
            <w:szCs w:val="20"/>
            <w:lang w:eastAsia="zh-CN"/>
            <w:rPrChange w:id="567" w:author="Wolfgang Granzow" w:date="2017-10-19T14:39:00Z">
              <w:rPr>
                <w:rFonts w:ascii="Times New Roman" w:hAnsi="Times New Roman"/>
                <w:lang w:eastAsia="zh-CN"/>
              </w:rPr>
            </w:rPrChange>
          </w:rPr>
          <w:t xml:space="preserve"> (“</w:t>
        </w:r>
        <w:r w:rsidRPr="005F157B">
          <w:rPr>
            <w:rFonts w:ascii="Times New Roman" w:hAnsi="Times New Roman"/>
            <w:sz w:val="20"/>
            <w:szCs w:val="20"/>
            <w:lang w:eastAsia="zh-CN"/>
          </w:rPr>
          <w:t>Certificate</w:t>
        </w:r>
        <w:r w:rsidRPr="005F157B">
          <w:rPr>
            <w:rFonts w:ascii="Times New Roman" w:hAnsi="Times New Roman"/>
            <w:sz w:val="20"/>
            <w:szCs w:val="20"/>
            <w:lang w:eastAsia="zh-CN"/>
            <w:rPrChange w:id="568" w:author="Wolfgang Granzow" w:date="2017-10-19T14:39:00Z">
              <w:rPr>
                <w:rFonts w:ascii="Times New Roman" w:hAnsi="Times New Roman"/>
                <w:lang w:eastAsia="zh-CN"/>
              </w:rPr>
            </w:rPrChange>
          </w:rPr>
          <w:t>” handshake message):</w:t>
        </w:r>
        <w:r w:rsidRPr="005F157B">
          <w:rPr>
            <w:rFonts w:ascii="Times New Roman" w:hAnsi="Times New Roman"/>
            <w:sz w:val="20"/>
            <w:szCs w:val="20"/>
            <w:lang w:eastAsia="zh-CN"/>
          </w:rPr>
          <w:t xml:space="preserve"> includes IN-CSE certificate and the Certificate</w:t>
        </w:r>
      </w:ins>
    </w:p>
    <w:p w14:paraId="7A024B7C" w14:textId="77777777" w:rsidR="00123E42" w:rsidRPr="005F157B" w:rsidRDefault="00123E42" w:rsidP="00123E42">
      <w:pPr>
        <w:pStyle w:val="ListParagraph"/>
        <w:numPr>
          <w:ilvl w:val="3"/>
          <w:numId w:val="45"/>
        </w:numPr>
        <w:rPr>
          <w:ins w:id="569" w:author="Wolfgang Granzow" w:date="2017-10-20T11:53:00Z"/>
          <w:rFonts w:ascii="Times New Roman" w:hAnsi="Times New Roman"/>
          <w:sz w:val="20"/>
          <w:szCs w:val="20"/>
          <w:lang w:eastAsia="zh-CN"/>
        </w:rPr>
      </w:pPr>
      <w:ins w:id="570" w:author="Wolfgang Granzow" w:date="2017-10-20T11:53:00Z">
        <w:r w:rsidRPr="005F157B">
          <w:rPr>
            <w:rFonts w:ascii="Times New Roman" w:hAnsi="Times New Roman"/>
            <w:sz w:val="20"/>
            <w:szCs w:val="20"/>
            <w:lang w:eastAsia="zh-CN"/>
          </w:rPr>
          <w:t>Handshake type 0x11 (Certificate)</w:t>
        </w:r>
      </w:ins>
    </w:p>
    <w:p w14:paraId="4516D9DE" w14:textId="77777777" w:rsidR="00123E42" w:rsidRPr="005F157B" w:rsidRDefault="00123E42" w:rsidP="00123E42">
      <w:pPr>
        <w:pStyle w:val="ListParagraph"/>
        <w:numPr>
          <w:ilvl w:val="3"/>
          <w:numId w:val="45"/>
        </w:numPr>
        <w:rPr>
          <w:ins w:id="571" w:author="Wolfgang Granzow" w:date="2017-10-20T11:53:00Z"/>
          <w:rFonts w:ascii="Times New Roman" w:hAnsi="Times New Roman"/>
          <w:sz w:val="20"/>
          <w:szCs w:val="20"/>
          <w:lang w:eastAsia="zh-CN"/>
        </w:rPr>
      </w:pPr>
      <w:ins w:id="572" w:author="Wolfgang Granzow" w:date="2017-10-20T11:53:00Z">
        <w:r w:rsidRPr="005F157B">
          <w:rPr>
            <w:rFonts w:ascii="Times New Roman" w:hAnsi="Times New Roman"/>
            <w:sz w:val="20"/>
            <w:szCs w:val="20"/>
            <w:lang w:eastAsia="zh-CN"/>
          </w:rPr>
          <w:t>Length of the message (3 bytes, value is 1224, for the given certificates)</w:t>
        </w:r>
      </w:ins>
    </w:p>
    <w:p w14:paraId="18B10360" w14:textId="77777777" w:rsidR="00123E42" w:rsidRPr="005F157B" w:rsidRDefault="00123E42" w:rsidP="00123E42">
      <w:pPr>
        <w:pStyle w:val="ListParagraph"/>
        <w:numPr>
          <w:ilvl w:val="3"/>
          <w:numId w:val="45"/>
        </w:numPr>
        <w:rPr>
          <w:ins w:id="573" w:author="Wolfgang Granzow" w:date="2017-10-20T11:53:00Z"/>
          <w:rFonts w:ascii="Times New Roman" w:hAnsi="Times New Roman"/>
          <w:sz w:val="20"/>
          <w:szCs w:val="20"/>
          <w:lang w:eastAsia="zh-CN"/>
        </w:rPr>
      </w:pPr>
      <w:ins w:id="574" w:author="Wolfgang Granzow" w:date="2017-10-20T11:53:00Z">
        <w:r w:rsidRPr="005F157B">
          <w:rPr>
            <w:rFonts w:ascii="Times New Roman" w:hAnsi="Times New Roman"/>
            <w:sz w:val="20"/>
            <w:szCs w:val="20"/>
            <w:lang w:eastAsia="zh-CN"/>
          </w:rPr>
          <w:t>Certificate length (3 bytes)</w:t>
        </w:r>
      </w:ins>
    </w:p>
    <w:p w14:paraId="59DB38AA" w14:textId="77777777" w:rsidR="00123E42" w:rsidRPr="005F157B" w:rsidRDefault="00123E42" w:rsidP="00123E42">
      <w:pPr>
        <w:pStyle w:val="ListParagraph"/>
        <w:numPr>
          <w:ilvl w:val="3"/>
          <w:numId w:val="45"/>
        </w:numPr>
        <w:rPr>
          <w:ins w:id="575" w:author="Wolfgang Granzow" w:date="2017-10-20T11:53:00Z"/>
          <w:rFonts w:ascii="Times New Roman" w:hAnsi="Times New Roman"/>
          <w:sz w:val="20"/>
          <w:szCs w:val="20"/>
          <w:lang w:eastAsia="zh-CN"/>
        </w:rPr>
      </w:pPr>
      <w:ins w:id="576" w:author="Wolfgang Granzow" w:date="2017-10-20T11:53:00Z">
        <w:r w:rsidRPr="005F157B">
          <w:rPr>
            <w:rFonts w:ascii="Times New Roman" w:hAnsi="Times New Roman"/>
            <w:sz w:val="20"/>
            <w:szCs w:val="20"/>
            <w:lang w:eastAsia="zh-CN"/>
          </w:rPr>
          <w:t>Certificate (601 bytes):  MN-CSE certificate</w:t>
        </w:r>
      </w:ins>
    </w:p>
    <w:p w14:paraId="4A19B3D7" w14:textId="77777777" w:rsidR="00123E42" w:rsidRPr="005F157B" w:rsidRDefault="00123E42" w:rsidP="00123E42">
      <w:pPr>
        <w:pStyle w:val="ListParagraph"/>
        <w:numPr>
          <w:ilvl w:val="3"/>
          <w:numId w:val="45"/>
        </w:numPr>
        <w:rPr>
          <w:ins w:id="577" w:author="Wolfgang Granzow" w:date="2017-10-20T11:53:00Z"/>
          <w:rFonts w:ascii="Times New Roman" w:hAnsi="Times New Roman"/>
          <w:sz w:val="20"/>
          <w:szCs w:val="20"/>
          <w:lang w:eastAsia="zh-CN"/>
        </w:rPr>
      </w:pPr>
      <w:ins w:id="578" w:author="Wolfgang Granzow" w:date="2017-10-20T11:53:00Z">
        <w:r w:rsidRPr="005F157B">
          <w:rPr>
            <w:rFonts w:ascii="Times New Roman" w:hAnsi="Times New Roman"/>
            <w:sz w:val="20"/>
            <w:szCs w:val="20"/>
            <w:lang w:eastAsia="zh-CN"/>
          </w:rPr>
          <w:lastRenderedPageBreak/>
          <w:t>Certificate length 3 bytes</w:t>
        </w:r>
      </w:ins>
    </w:p>
    <w:p w14:paraId="57151007" w14:textId="77777777" w:rsidR="00123E42" w:rsidRPr="005F157B" w:rsidRDefault="00123E42" w:rsidP="00123E42">
      <w:pPr>
        <w:pStyle w:val="ListParagraph"/>
        <w:numPr>
          <w:ilvl w:val="3"/>
          <w:numId w:val="45"/>
        </w:numPr>
        <w:rPr>
          <w:ins w:id="579" w:author="Wolfgang Granzow" w:date="2017-10-20T11:53:00Z"/>
          <w:rFonts w:ascii="Times New Roman" w:hAnsi="Times New Roman"/>
          <w:sz w:val="20"/>
          <w:szCs w:val="20"/>
          <w:lang w:eastAsia="zh-CN"/>
        </w:rPr>
      </w:pPr>
      <w:ins w:id="580" w:author="Wolfgang Granzow" w:date="2017-10-20T11:53:00Z">
        <w:r w:rsidRPr="005F157B">
          <w:rPr>
            <w:rFonts w:ascii="Times New Roman" w:hAnsi="Times New Roman"/>
            <w:sz w:val="20"/>
            <w:szCs w:val="20"/>
            <w:lang w:eastAsia="zh-CN"/>
          </w:rPr>
          <w:t>Certificate 614 bytes: IN-CSE certificate</w:t>
        </w:r>
      </w:ins>
    </w:p>
    <w:p w14:paraId="5E14BCF9" w14:textId="77777777" w:rsidR="00123E42" w:rsidRPr="005F157B" w:rsidRDefault="00123E42">
      <w:pPr>
        <w:pStyle w:val="ListParagraph"/>
        <w:numPr>
          <w:ilvl w:val="0"/>
          <w:numId w:val="58"/>
        </w:numPr>
        <w:rPr>
          <w:ins w:id="581" w:author="Wolfgang Granzow" w:date="2017-10-20T11:53:00Z"/>
          <w:rFonts w:ascii="Times New Roman" w:hAnsi="Times New Roman"/>
          <w:sz w:val="20"/>
          <w:szCs w:val="20"/>
          <w:lang w:eastAsia="zh-CN"/>
        </w:rPr>
        <w:pPrChange w:id="582" w:author="Wolfgang Granzow" w:date="2017-10-16T13:35:00Z">
          <w:pPr>
            <w:pStyle w:val="ListParagraph"/>
            <w:numPr>
              <w:numId w:val="44"/>
            </w:numPr>
            <w:ind w:left="1080" w:hanging="360"/>
          </w:pPr>
        </w:pPrChange>
      </w:pPr>
      <w:ins w:id="583" w:author="Wolfgang Granzow" w:date="2017-10-20T11:53:00Z">
        <w:r w:rsidRPr="005F157B">
          <w:rPr>
            <w:rFonts w:ascii="Times New Roman" w:hAnsi="Times New Roman"/>
            <w:sz w:val="20"/>
            <w:szCs w:val="20"/>
            <w:lang w:eastAsia="zh-CN"/>
          </w:rPr>
          <w:t>Record layer header fields:</w:t>
        </w:r>
      </w:ins>
    </w:p>
    <w:p w14:paraId="5CA293E4" w14:textId="77777777" w:rsidR="00123E42" w:rsidRPr="005F157B" w:rsidRDefault="00123E42" w:rsidP="00123E42">
      <w:pPr>
        <w:pStyle w:val="ListParagraph"/>
        <w:numPr>
          <w:ilvl w:val="3"/>
          <w:numId w:val="43"/>
        </w:numPr>
        <w:rPr>
          <w:ins w:id="584" w:author="Wolfgang Granzow" w:date="2017-10-20T11:53:00Z"/>
          <w:rFonts w:ascii="Times New Roman" w:hAnsi="Times New Roman"/>
          <w:sz w:val="20"/>
          <w:szCs w:val="20"/>
          <w:lang w:eastAsia="zh-CN"/>
        </w:rPr>
      </w:pPr>
      <w:ins w:id="585" w:author="Wolfgang Granzow" w:date="2017-10-20T11:53:00Z">
        <w:r w:rsidRPr="005F157B">
          <w:rPr>
            <w:rFonts w:ascii="Times New Roman" w:hAnsi="Times New Roman"/>
            <w:sz w:val="20"/>
            <w:szCs w:val="20"/>
            <w:lang w:eastAsia="zh-CN"/>
          </w:rPr>
          <w:t>Same as in step 2.i</w:t>
        </w:r>
      </w:ins>
    </w:p>
    <w:p w14:paraId="64108032" w14:textId="77777777" w:rsidR="00123E42" w:rsidRPr="005F157B" w:rsidRDefault="00123E42">
      <w:pPr>
        <w:pStyle w:val="ListParagraph"/>
        <w:numPr>
          <w:ilvl w:val="0"/>
          <w:numId w:val="58"/>
        </w:numPr>
        <w:rPr>
          <w:ins w:id="586" w:author="Wolfgang Granzow" w:date="2017-10-20T11:53:00Z"/>
          <w:rFonts w:ascii="Times New Roman" w:hAnsi="Times New Roman"/>
          <w:sz w:val="20"/>
          <w:szCs w:val="20"/>
          <w:lang w:eastAsia="zh-CN"/>
        </w:rPr>
        <w:pPrChange w:id="587" w:author="Wolfgang Granzow" w:date="2017-10-16T13:35:00Z">
          <w:pPr>
            <w:pStyle w:val="ListParagraph"/>
            <w:numPr>
              <w:numId w:val="44"/>
            </w:numPr>
            <w:ind w:left="1080" w:hanging="360"/>
          </w:pPr>
        </w:pPrChange>
      </w:pPr>
      <w:ins w:id="588" w:author="Wolfgang Granzow" w:date="2017-10-20T11:53:00Z">
        <w:r w:rsidRPr="005F157B">
          <w:rPr>
            <w:rFonts w:ascii="Times New Roman" w:hAnsi="Times New Roman"/>
            <w:sz w:val="20"/>
            <w:szCs w:val="20"/>
            <w:lang w:eastAsia="zh-CN"/>
          </w:rPr>
          <w:t xml:space="preserve">Application Data (“Server Key Exchange” handshake message): </w:t>
        </w:r>
      </w:ins>
    </w:p>
    <w:p w14:paraId="6812ED5B" w14:textId="77777777" w:rsidR="00123E42" w:rsidRPr="005F157B" w:rsidRDefault="00123E42" w:rsidP="00123E42">
      <w:pPr>
        <w:pStyle w:val="ListParagraph"/>
        <w:numPr>
          <w:ilvl w:val="3"/>
          <w:numId w:val="45"/>
        </w:numPr>
        <w:rPr>
          <w:ins w:id="589" w:author="Wolfgang Granzow" w:date="2017-10-20T11:53:00Z"/>
          <w:rFonts w:ascii="Times New Roman" w:hAnsi="Times New Roman"/>
          <w:sz w:val="20"/>
          <w:szCs w:val="20"/>
          <w:lang w:eastAsia="zh-CN"/>
        </w:rPr>
      </w:pPr>
      <w:ins w:id="590" w:author="Wolfgang Granzow" w:date="2017-10-20T11:53:00Z">
        <w:r w:rsidRPr="005F157B">
          <w:rPr>
            <w:rFonts w:ascii="Times New Roman" w:hAnsi="Times New Roman"/>
            <w:sz w:val="20"/>
            <w:szCs w:val="20"/>
            <w:lang w:eastAsia="zh-CN"/>
          </w:rPr>
          <w:t>Handshake type 0x0c (Server Key Exchange)</w:t>
        </w:r>
      </w:ins>
    </w:p>
    <w:p w14:paraId="3928AB2E" w14:textId="77777777" w:rsidR="00123E42" w:rsidRPr="005F157B" w:rsidRDefault="00123E42" w:rsidP="00123E42">
      <w:pPr>
        <w:pStyle w:val="ListParagraph"/>
        <w:numPr>
          <w:ilvl w:val="3"/>
          <w:numId w:val="45"/>
        </w:numPr>
        <w:rPr>
          <w:ins w:id="591" w:author="Wolfgang Granzow" w:date="2017-10-20T11:53:00Z"/>
          <w:rFonts w:ascii="Times New Roman" w:hAnsi="Times New Roman"/>
          <w:sz w:val="20"/>
          <w:szCs w:val="20"/>
          <w:lang w:eastAsia="zh-CN"/>
        </w:rPr>
      </w:pPr>
      <w:ins w:id="592" w:author="Wolfgang Granzow" w:date="2017-10-20T11:53:00Z">
        <w:r w:rsidRPr="005F157B">
          <w:rPr>
            <w:rFonts w:ascii="Times New Roman" w:hAnsi="Times New Roman"/>
            <w:sz w:val="20"/>
            <w:szCs w:val="20"/>
            <w:lang w:eastAsia="zh-CN"/>
          </w:rPr>
          <w:t>Length of the message (3 bytes)</w:t>
        </w:r>
      </w:ins>
    </w:p>
    <w:p w14:paraId="683BC57F" w14:textId="15F34F6C" w:rsidR="00123E42" w:rsidRPr="005F157B" w:rsidRDefault="00123E42" w:rsidP="00123E42">
      <w:pPr>
        <w:pStyle w:val="ListParagraph"/>
        <w:numPr>
          <w:ilvl w:val="3"/>
          <w:numId w:val="45"/>
        </w:numPr>
        <w:rPr>
          <w:ins w:id="593" w:author="Wolfgang Granzow" w:date="2017-10-20T11:53:00Z"/>
          <w:rFonts w:ascii="Times New Roman" w:hAnsi="Times New Roman"/>
          <w:sz w:val="20"/>
          <w:szCs w:val="20"/>
          <w:lang w:eastAsia="zh-CN"/>
        </w:rPr>
      </w:pPr>
      <w:ins w:id="594" w:author="Wolfgang Granzow" w:date="2017-10-20T11:53:00Z">
        <w:r w:rsidRPr="005F157B">
          <w:rPr>
            <w:rFonts w:ascii="Times New Roman" w:hAnsi="Times New Roman"/>
            <w:sz w:val="20"/>
            <w:szCs w:val="20"/>
            <w:lang w:eastAsia="zh-CN"/>
          </w:rPr>
          <w:t>EC Diffie-Hellman Server Param</w:t>
        </w:r>
      </w:ins>
      <w:ins w:id="595" w:author="Wolfgang Granzow" w:date="2017-11-06T02:17:00Z">
        <w:r w:rsidR="008728CF">
          <w:rPr>
            <w:rFonts w:ascii="Times New Roman" w:hAnsi="Times New Roman"/>
            <w:sz w:val="20"/>
            <w:szCs w:val="20"/>
            <w:lang w:eastAsia="zh-CN"/>
          </w:rPr>
          <w:t>eter</w:t>
        </w:r>
      </w:ins>
      <w:ins w:id="596" w:author="Wolfgang Granzow" w:date="2017-10-20T11:53:00Z">
        <w:r w:rsidRPr="005F157B">
          <w:rPr>
            <w:rFonts w:ascii="Times New Roman" w:hAnsi="Times New Roman"/>
            <w:sz w:val="20"/>
            <w:szCs w:val="20"/>
            <w:lang w:eastAsia="zh-CN"/>
          </w:rPr>
          <w:t>s</w:t>
        </w:r>
      </w:ins>
    </w:p>
    <w:p w14:paraId="58148568" w14:textId="77777777" w:rsidR="00123E42" w:rsidRPr="005F157B" w:rsidRDefault="00123E42">
      <w:pPr>
        <w:pStyle w:val="ListParagraph"/>
        <w:numPr>
          <w:ilvl w:val="0"/>
          <w:numId w:val="58"/>
        </w:numPr>
        <w:rPr>
          <w:ins w:id="597" w:author="Wolfgang Granzow" w:date="2017-10-20T11:53:00Z"/>
          <w:rFonts w:ascii="Times New Roman" w:hAnsi="Times New Roman"/>
          <w:sz w:val="20"/>
          <w:szCs w:val="20"/>
          <w:lang w:eastAsia="zh-CN"/>
        </w:rPr>
        <w:pPrChange w:id="598" w:author="Wolfgang Granzow" w:date="2017-10-16T13:35:00Z">
          <w:pPr>
            <w:pStyle w:val="ListParagraph"/>
            <w:numPr>
              <w:numId w:val="44"/>
            </w:numPr>
            <w:ind w:left="1080" w:hanging="360"/>
          </w:pPr>
        </w:pPrChange>
      </w:pPr>
      <w:ins w:id="599" w:author="Wolfgang Granzow" w:date="2017-10-20T11:53:00Z">
        <w:r w:rsidRPr="005F157B">
          <w:rPr>
            <w:rFonts w:ascii="Times New Roman" w:hAnsi="Times New Roman"/>
            <w:sz w:val="20"/>
            <w:szCs w:val="20"/>
            <w:lang w:eastAsia="zh-CN"/>
          </w:rPr>
          <w:t>Record layer header fields:</w:t>
        </w:r>
      </w:ins>
    </w:p>
    <w:p w14:paraId="264ED2AE" w14:textId="77777777" w:rsidR="00123E42" w:rsidRPr="005F157B" w:rsidRDefault="00123E42" w:rsidP="00123E42">
      <w:pPr>
        <w:pStyle w:val="ListParagraph"/>
        <w:numPr>
          <w:ilvl w:val="3"/>
          <w:numId w:val="43"/>
        </w:numPr>
        <w:rPr>
          <w:ins w:id="600" w:author="Wolfgang Granzow" w:date="2017-10-20T11:53:00Z"/>
          <w:rFonts w:ascii="Times New Roman" w:hAnsi="Times New Roman"/>
          <w:sz w:val="20"/>
          <w:szCs w:val="20"/>
          <w:lang w:eastAsia="zh-CN"/>
        </w:rPr>
      </w:pPr>
      <w:ins w:id="601" w:author="Wolfgang Granzow" w:date="2017-10-20T11:53:00Z">
        <w:r w:rsidRPr="005F157B">
          <w:rPr>
            <w:rFonts w:ascii="Times New Roman" w:hAnsi="Times New Roman"/>
            <w:sz w:val="20"/>
            <w:szCs w:val="20"/>
            <w:lang w:eastAsia="zh-CN"/>
          </w:rPr>
          <w:t>Same as in step 2.i</w:t>
        </w:r>
      </w:ins>
    </w:p>
    <w:p w14:paraId="38F52644" w14:textId="77777777" w:rsidR="00123E42" w:rsidRPr="005F157B" w:rsidRDefault="00123E42">
      <w:pPr>
        <w:pStyle w:val="ListParagraph"/>
        <w:numPr>
          <w:ilvl w:val="0"/>
          <w:numId w:val="58"/>
        </w:numPr>
        <w:rPr>
          <w:ins w:id="602" w:author="Wolfgang Granzow" w:date="2017-10-20T11:53:00Z"/>
          <w:rFonts w:ascii="Times New Roman" w:hAnsi="Times New Roman"/>
          <w:sz w:val="20"/>
          <w:szCs w:val="20"/>
          <w:lang w:eastAsia="zh-CN"/>
        </w:rPr>
        <w:pPrChange w:id="603" w:author="Wolfgang Granzow" w:date="2017-10-16T13:35:00Z">
          <w:pPr>
            <w:pStyle w:val="ListParagraph"/>
            <w:numPr>
              <w:numId w:val="44"/>
            </w:numPr>
            <w:ind w:left="1080" w:hanging="360"/>
          </w:pPr>
        </w:pPrChange>
      </w:pPr>
      <w:ins w:id="604" w:author="Wolfgang Granzow" w:date="2017-10-20T11:53:00Z">
        <w:r w:rsidRPr="005F157B">
          <w:rPr>
            <w:rFonts w:ascii="Times New Roman" w:hAnsi="Times New Roman"/>
            <w:sz w:val="20"/>
            <w:szCs w:val="20"/>
            <w:lang w:eastAsia="zh-CN"/>
          </w:rPr>
          <w:t xml:space="preserve">Application Data (“Certificate Request” handshake message): </w:t>
        </w:r>
      </w:ins>
    </w:p>
    <w:p w14:paraId="2FC9DC5D" w14:textId="77777777" w:rsidR="00123E42" w:rsidRPr="005F157B" w:rsidRDefault="00123E42" w:rsidP="00123E42">
      <w:pPr>
        <w:pStyle w:val="ListParagraph"/>
        <w:numPr>
          <w:ilvl w:val="3"/>
          <w:numId w:val="45"/>
        </w:numPr>
        <w:rPr>
          <w:ins w:id="605" w:author="Wolfgang Granzow" w:date="2017-10-20T11:53:00Z"/>
          <w:rFonts w:ascii="Times New Roman" w:hAnsi="Times New Roman"/>
          <w:sz w:val="20"/>
          <w:szCs w:val="20"/>
          <w:lang w:eastAsia="zh-CN"/>
        </w:rPr>
      </w:pPr>
      <w:ins w:id="606" w:author="Wolfgang Granzow" w:date="2017-10-20T11:53:00Z">
        <w:r w:rsidRPr="005F157B">
          <w:rPr>
            <w:rFonts w:ascii="Times New Roman" w:hAnsi="Times New Roman"/>
            <w:sz w:val="20"/>
            <w:szCs w:val="20"/>
            <w:lang w:eastAsia="zh-CN"/>
          </w:rPr>
          <w:t>Handshake type 0x0d (Certificate Request)</w:t>
        </w:r>
      </w:ins>
    </w:p>
    <w:p w14:paraId="6E17B792" w14:textId="77777777" w:rsidR="00123E42" w:rsidRPr="005F157B" w:rsidRDefault="00123E42" w:rsidP="00123E42">
      <w:pPr>
        <w:pStyle w:val="ListParagraph"/>
        <w:numPr>
          <w:ilvl w:val="3"/>
          <w:numId w:val="45"/>
        </w:numPr>
        <w:rPr>
          <w:ins w:id="607" w:author="Wolfgang Granzow" w:date="2017-10-20T11:53:00Z"/>
          <w:rFonts w:ascii="Times New Roman" w:hAnsi="Times New Roman"/>
          <w:sz w:val="20"/>
          <w:szCs w:val="20"/>
          <w:lang w:eastAsia="zh-CN"/>
        </w:rPr>
      </w:pPr>
      <w:ins w:id="608" w:author="Wolfgang Granzow" w:date="2017-10-20T11:53:00Z">
        <w:r w:rsidRPr="005F157B">
          <w:rPr>
            <w:rFonts w:ascii="Times New Roman" w:hAnsi="Times New Roman"/>
            <w:sz w:val="20"/>
            <w:szCs w:val="20"/>
            <w:lang w:eastAsia="zh-CN"/>
          </w:rPr>
          <w:t>Length of the message (3 bytes)</w:t>
        </w:r>
      </w:ins>
    </w:p>
    <w:p w14:paraId="1EEA4970" w14:textId="77777777" w:rsidR="00123E42" w:rsidRPr="005F157B" w:rsidRDefault="00123E42" w:rsidP="00123E42">
      <w:pPr>
        <w:pStyle w:val="ListParagraph"/>
        <w:numPr>
          <w:ilvl w:val="3"/>
          <w:numId w:val="45"/>
        </w:numPr>
        <w:rPr>
          <w:ins w:id="609" w:author="Wolfgang Granzow" w:date="2017-10-20T11:53:00Z"/>
          <w:rFonts w:ascii="Times New Roman" w:hAnsi="Times New Roman"/>
          <w:sz w:val="20"/>
          <w:szCs w:val="20"/>
          <w:lang w:eastAsia="zh-CN"/>
        </w:rPr>
      </w:pPr>
      <w:ins w:id="610" w:author="Wolfgang Granzow" w:date="2017-10-20T11:53:00Z">
        <w:r w:rsidRPr="005F157B">
          <w:rPr>
            <w:rFonts w:ascii="Times New Roman" w:hAnsi="Times New Roman"/>
            <w:sz w:val="20"/>
            <w:szCs w:val="20"/>
            <w:lang w:eastAsia="zh-CN"/>
          </w:rPr>
          <w:t>Certificate Types, Signature Hash Algorithms</w:t>
        </w:r>
      </w:ins>
    </w:p>
    <w:p w14:paraId="1D1008A9" w14:textId="77777777" w:rsidR="00123E42" w:rsidRPr="005F157B" w:rsidRDefault="00123E42">
      <w:pPr>
        <w:pStyle w:val="ListParagraph"/>
        <w:numPr>
          <w:ilvl w:val="3"/>
          <w:numId w:val="45"/>
        </w:numPr>
        <w:rPr>
          <w:ins w:id="611" w:author="Wolfgang Granzow" w:date="2017-10-20T11:53:00Z"/>
          <w:rFonts w:ascii="Times New Roman" w:hAnsi="Times New Roman"/>
          <w:sz w:val="20"/>
          <w:szCs w:val="20"/>
          <w:lang w:eastAsia="zh-CN"/>
        </w:rPr>
      </w:pPr>
      <w:ins w:id="612" w:author="Wolfgang Granzow" w:date="2017-10-20T11:53:00Z">
        <w:r w:rsidRPr="005F157B">
          <w:rPr>
            <w:rFonts w:ascii="Times New Roman" w:hAnsi="Times New Roman"/>
            <w:sz w:val="20"/>
            <w:szCs w:val="20"/>
            <w:lang w:eastAsia="zh-CN"/>
          </w:rPr>
          <w:t>Distinguished Names, includes the issuer of the certificate</w:t>
        </w:r>
      </w:ins>
    </w:p>
    <w:p w14:paraId="3C18D5EB" w14:textId="77777777" w:rsidR="00123E42" w:rsidRPr="005F157B" w:rsidRDefault="00123E42">
      <w:pPr>
        <w:pStyle w:val="ListParagraph"/>
        <w:numPr>
          <w:ilvl w:val="0"/>
          <w:numId w:val="58"/>
        </w:numPr>
        <w:rPr>
          <w:ins w:id="613" w:author="Wolfgang Granzow" w:date="2017-10-20T11:53:00Z"/>
          <w:rFonts w:ascii="Times New Roman" w:hAnsi="Times New Roman"/>
          <w:sz w:val="20"/>
          <w:szCs w:val="20"/>
          <w:lang w:eastAsia="zh-CN"/>
        </w:rPr>
        <w:pPrChange w:id="614" w:author="Wolfgang Granzow" w:date="2017-10-16T13:35:00Z">
          <w:pPr>
            <w:pStyle w:val="ListParagraph"/>
            <w:numPr>
              <w:numId w:val="44"/>
            </w:numPr>
            <w:ind w:left="1080" w:hanging="360"/>
          </w:pPr>
        </w:pPrChange>
      </w:pPr>
      <w:ins w:id="615" w:author="Wolfgang Granzow" w:date="2017-10-20T11:53:00Z">
        <w:r w:rsidRPr="005F157B">
          <w:rPr>
            <w:rFonts w:ascii="Times New Roman" w:hAnsi="Times New Roman"/>
            <w:sz w:val="20"/>
            <w:szCs w:val="20"/>
            <w:lang w:eastAsia="zh-CN"/>
          </w:rPr>
          <w:t>Record layer header fields:</w:t>
        </w:r>
      </w:ins>
    </w:p>
    <w:p w14:paraId="1FD365B3" w14:textId="77777777" w:rsidR="00123E42" w:rsidRPr="005F157B" w:rsidRDefault="00123E42" w:rsidP="00123E42">
      <w:pPr>
        <w:pStyle w:val="ListParagraph"/>
        <w:numPr>
          <w:ilvl w:val="3"/>
          <w:numId w:val="43"/>
        </w:numPr>
        <w:rPr>
          <w:ins w:id="616" w:author="Wolfgang Granzow" w:date="2017-10-20T11:53:00Z"/>
          <w:rFonts w:ascii="Times New Roman" w:hAnsi="Times New Roman"/>
          <w:sz w:val="20"/>
          <w:szCs w:val="20"/>
          <w:lang w:eastAsia="zh-CN"/>
        </w:rPr>
      </w:pPr>
      <w:ins w:id="617" w:author="Wolfgang Granzow" w:date="2017-10-20T11:53:00Z">
        <w:r w:rsidRPr="005F157B">
          <w:rPr>
            <w:rFonts w:ascii="Times New Roman" w:hAnsi="Times New Roman"/>
            <w:sz w:val="20"/>
            <w:szCs w:val="20"/>
            <w:lang w:eastAsia="zh-CN"/>
          </w:rPr>
          <w:t>Same as in step 2.i</w:t>
        </w:r>
      </w:ins>
    </w:p>
    <w:p w14:paraId="0BF148E4" w14:textId="77777777" w:rsidR="00123E42" w:rsidRPr="005F157B" w:rsidRDefault="00123E42">
      <w:pPr>
        <w:pStyle w:val="ListParagraph"/>
        <w:numPr>
          <w:ilvl w:val="0"/>
          <w:numId w:val="58"/>
        </w:numPr>
        <w:rPr>
          <w:ins w:id="618" w:author="Wolfgang Granzow" w:date="2017-10-20T11:53:00Z"/>
          <w:rFonts w:ascii="Times New Roman" w:hAnsi="Times New Roman"/>
          <w:sz w:val="20"/>
          <w:szCs w:val="20"/>
          <w:lang w:eastAsia="zh-CN"/>
        </w:rPr>
        <w:pPrChange w:id="619" w:author="Wolfgang Granzow" w:date="2017-10-16T13:35:00Z">
          <w:pPr>
            <w:pStyle w:val="ListParagraph"/>
            <w:numPr>
              <w:numId w:val="44"/>
            </w:numPr>
            <w:ind w:left="1080" w:hanging="360"/>
          </w:pPr>
        </w:pPrChange>
      </w:pPr>
      <w:ins w:id="620" w:author="Wolfgang Granzow" w:date="2017-10-20T11:53:00Z">
        <w:r w:rsidRPr="005F157B">
          <w:rPr>
            <w:rFonts w:ascii="Times New Roman" w:hAnsi="Times New Roman"/>
            <w:sz w:val="20"/>
            <w:szCs w:val="20"/>
            <w:lang w:eastAsia="zh-CN"/>
            <w:rPrChange w:id="621" w:author="Wolfgang Granzow" w:date="2017-10-19T14:39:00Z">
              <w:rPr>
                <w:rFonts w:ascii="Times New Roman" w:hAnsi="Times New Roman"/>
                <w:lang w:eastAsia="zh-CN"/>
              </w:rPr>
            </w:rPrChange>
          </w:rPr>
          <w:t>Application data (“Server Hello Done” handshake message):</w:t>
        </w:r>
      </w:ins>
    </w:p>
    <w:p w14:paraId="42860388" w14:textId="77777777" w:rsidR="00123E42" w:rsidRPr="005F157B" w:rsidRDefault="00123E42" w:rsidP="00123E42">
      <w:pPr>
        <w:pStyle w:val="ListParagraph"/>
        <w:numPr>
          <w:ilvl w:val="3"/>
          <w:numId w:val="45"/>
        </w:numPr>
        <w:rPr>
          <w:ins w:id="622" w:author="Wolfgang Granzow" w:date="2017-10-20T11:53:00Z"/>
          <w:rFonts w:ascii="Times New Roman" w:hAnsi="Times New Roman"/>
          <w:sz w:val="20"/>
          <w:szCs w:val="20"/>
          <w:lang w:eastAsia="zh-CN"/>
        </w:rPr>
      </w:pPr>
      <w:ins w:id="623" w:author="Wolfgang Granzow" w:date="2017-10-20T11:53:00Z">
        <w:r w:rsidRPr="005F157B">
          <w:rPr>
            <w:rFonts w:ascii="Times New Roman" w:hAnsi="Times New Roman"/>
            <w:sz w:val="20"/>
            <w:szCs w:val="20"/>
            <w:lang w:eastAsia="zh-CN"/>
          </w:rPr>
          <w:t>Handshake type 0x0e (Server Hello Done)</w:t>
        </w:r>
      </w:ins>
    </w:p>
    <w:p w14:paraId="2A4254CB" w14:textId="77777777" w:rsidR="00123E42" w:rsidRPr="005F157B" w:rsidRDefault="00123E42" w:rsidP="00123E42">
      <w:pPr>
        <w:pStyle w:val="ListParagraph"/>
        <w:numPr>
          <w:ilvl w:val="3"/>
          <w:numId w:val="45"/>
        </w:numPr>
        <w:rPr>
          <w:ins w:id="624" w:author="Wolfgang Granzow" w:date="2017-10-20T11:53:00Z"/>
          <w:rFonts w:ascii="Times New Roman" w:hAnsi="Times New Roman"/>
          <w:sz w:val="20"/>
          <w:szCs w:val="20"/>
          <w:lang w:eastAsia="zh-CN"/>
        </w:rPr>
      </w:pPr>
      <w:ins w:id="625" w:author="Wolfgang Granzow" w:date="2017-10-20T11:53:00Z">
        <w:r w:rsidRPr="005F157B">
          <w:rPr>
            <w:rFonts w:ascii="Times New Roman" w:hAnsi="Times New Roman"/>
            <w:sz w:val="20"/>
            <w:szCs w:val="20"/>
            <w:lang w:eastAsia="zh-CN"/>
          </w:rPr>
          <w:t>Length of the message (0x0000, message has no content)</w:t>
        </w:r>
      </w:ins>
    </w:p>
    <w:p w14:paraId="4DBBC829" w14:textId="77777777" w:rsidR="00123E42" w:rsidRPr="005F157B" w:rsidRDefault="00123E42">
      <w:pPr>
        <w:pStyle w:val="ListParagraph"/>
        <w:numPr>
          <w:ilvl w:val="0"/>
          <w:numId w:val="55"/>
        </w:numPr>
        <w:spacing w:before="160" w:after="0"/>
        <w:rPr>
          <w:ins w:id="626" w:author="Wolfgang Granzow" w:date="2017-10-20T11:53:00Z"/>
          <w:rFonts w:ascii="Times New Roman" w:hAnsi="Times New Roman"/>
          <w:sz w:val="20"/>
          <w:szCs w:val="20"/>
          <w:lang w:eastAsia="zh-CN"/>
        </w:rPr>
        <w:pPrChange w:id="627" w:author="Wolfgang Granzow" w:date="2017-10-18T18:46:00Z">
          <w:pPr>
            <w:pStyle w:val="ListParagraph"/>
            <w:numPr>
              <w:numId w:val="55"/>
            </w:numPr>
            <w:spacing w:before="160"/>
            <w:ind w:left="357" w:hanging="357"/>
          </w:pPr>
        </w:pPrChange>
      </w:pPr>
      <w:ins w:id="628" w:author="Wolfgang Granzow" w:date="2017-10-20T11:53:00Z">
        <w:r w:rsidRPr="005F157B">
          <w:rPr>
            <w:rFonts w:ascii="Times New Roman" w:hAnsi="Times New Roman"/>
            <w:sz w:val="20"/>
            <w:szCs w:val="20"/>
            <w:lang w:eastAsia="zh-CN"/>
          </w:rPr>
          <w:t xml:space="preserve">The TLS client validates the certificate (chain) received from the TLS server. </w:t>
        </w:r>
      </w:ins>
    </w:p>
    <w:p w14:paraId="37FAB39F" w14:textId="77777777" w:rsidR="00123E42" w:rsidRPr="00CB5355" w:rsidRDefault="00123E42">
      <w:pPr>
        <w:spacing w:after="0"/>
        <w:ind w:left="360"/>
        <w:rPr>
          <w:ins w:id="629" w:author="Wolfgang Granzow" w:date="2017-10-20T11:53:00Z"/>
          <w:lang w:eastAsia="zh-CN"/>
        </w:rPr>
        <w:pPrChange w:id="630" w:author="Wolfgang Granzow" w:date="2017-10-18T18:48:00Z">
          <w:pPr>
            <w:pStyle w:val="ListParagraph"/>
            <w:numPr>
              <w:numId w:val="55"/>
            </w:numPr>
            <w:spacing w:before="160"/>
            <w:ind w:left="357" w:hanging="357"/>
          </w:pPr>
        </w:pPrChange>
      </w:pPr>
      <w:ins w:id="631" w:author="Wolfgang Granzow" w:date="2017-10-20T11:53:00Z">
        <w:r w:rsidRPr="00CB5355">
          <w:rPr>
            <w:lang w:eastAsia="zh-CN"/>
          </w:rPr>
          <w:t>The client validates the signature(s) of the certificate(s) and checks if it can trust the root certificate.</w:t>
        </w:r>
      </w:ins>
    </w:p>
    <w:p w14:paraId="348F4026" w14:textId="77777777" w:rsidR="00123E42" w:rsidRPr="005F157B" w:rsidRDefault="00123E42" w:rsidP="00B52B61">
      <w:pPr>
        <w:pStyle w:val="ListParagraph"/>
        <w:numPr>
          <w:ilvl w:val="0"/>
          <w:numId w:val="55"/>
        </w:numPr>
        <w:spacing w:before="40"/>
        <w:rPr>
          <w:ins w:id="632" w:author="Wolfgang Granzow" w:date="2017-10-20T11:53:00Z"/>
          <w:rFonts w:ascii="Times New Roman" w:hAnsi="Times New Roman"/>
          <w:sz w:val="20"/>
          <w:szCs w:val="20"/>
          <w:lang w:eastAsia="zh-CN"/>
        </w:rPr>
        <w:pPrChange w:id="633" w:author="Wolfgang Granzow" w:date="2017-11-06T01:59:00Z">
          <w:pPr>
            <w:pStyle w:val="ListParagraph"/>
            <w:numPr>
              <w:numId w:val="55"/>
            </w:numPr>
            <w:spacing w:before="160"/>
            <w:ind w:left="357" w:hanging="357"/>
          </w:pPr>
        </w:pPrChange>
      </w:pPr>
      <w:ins w:id="634" w:author="Wolfgang Granzow" w:date="2017-10-20T11:53:00Z">
        <w:r w:rsidRPr="005F157B">
          <w:rPr>
            <w:rFonts w:ascii="Times New Roman" w:hAnsi="Times New Roman"/>
            <w:sz w:val="20"/>
            <w:szCs w:val="20"/>
          </w:rPr>
          <w:t>The TLS client responds with Certificate, Client Key exchange, Certificate Verify, Change Cipher Spec, Finished messages. For the implementation employed here, each of these messages is encapsulated into a dedicated record layer frame.</w:t>
        </w:r>
      </w:ins>
    </w:p>
    <w:p w14:paraId="769CC5A6" w14:textId="77777777" w:rsidR="00123E42" w:rsidRPr="005F157B" w:rsidRDefault="00123E42">
      <w:pPr>
        <w:pStyle w:val="ListParagraph"/>
        <w:numPr>
          <w:ilvl w:val="0"/>
          <w:numId w:val="59"/>
        </w:numPr>
        <w:rPr>
          <w:ins w:id="635" w:author="Wolfgang Granzow" w:date="2017-10-20T11:53:00Z"/>
          <w:rFonts w:ascii="Times New Roman" w:hAnsi="Times New Roman"/>
          <w:sz w:val="20"/>
          <w:szCs w:val="20"/>
          <w:lang w:eastAsia="zh-CN"/>
        </w:rPr>
        <w:pPrChange w:id="636" w:author="Wolfgang Granzow" w:date="2017-10-16T13:36:00Z">
          <w:pPr>
            <w:pStyle w:val="ListParagraph"/>
            <w:numPr>
              <w:numId w:val="46"/>
            </w:numPr>
            <w:ind w:left="1080" w:hanging="360"/>
          </w:pPr>
        </w:pPrChange>
      </w:pPr>
      <w:ins w:id="637" w:author="Wolfgang Granzow" w:date="2017-10-20T11:53:00Z">
        <w:r w:rsidRPr="005F157B">
          <w:rPr>
            <w:rFonts w:ascii="Times New Roman" w:hAnsi="Times New Roman"/>
            <w:sz w:val="20"/>
            <w:szCs w:val="20"/>
            <w:lang w:eastAsia="zh-CN"/>
          </w:rPr>
          <w:t>Record layer header fields:</w:t>
        </w:r>
      </w:ins>
    </w:p>
    <w:p w14:paraId="77576358" w14:textId="77777777" w:rsidR="00123E42" w:rsidRPr="005F157B" w:rsidRDefault="00123E42" w:rsidP="00123E42">
      <w:pPr>
        <w:pStyle w:val="ListParagraph"/>
        <w:numPr>
          <w:ilvl w:val="3"/>
          <w:numId w:val="43"/>
        </w:numPr>
        <w:rPr>
          <w:ins w:id="638" w:author="Wolfgang Granzow" w:date="2017-10-20T11:53:00Z"/>
          <w:rFonts w:ascii="Times New Roman" w:hAnsi="Times New Roman"/>
          <w:sz w:val="20"/>
          <w:szCs w:val="20"/>
          <w:lang w:eastAsia="zh-CN"/>
        </w:rPr>
      </w:pPr>
      <w:ins w:id="639" w:author="Wolfgang Granzow" w:date="2017-10-20T11:53:00Z">
        <w:r w:rsidRPr="005F157B">
          <w:rPr>
            <w:rFonts w:ascii="Times New Roman" w:hAnsi="Times New Roman"/>
            <w:sz w:val="20"/>
            <w:szCs w:val="20"/>
            <w:lang w:eastAsia="zh-CN"/>
          </w:rPr>
          <w:t>Same as in step 2.i</w:t>
        </w:r>
      </w:ins>
    </w:p>
    <w:p w14:paraId="6E8B127D" w14:textId="77777777" w:rsidR="00123E42" w:rsidRPr="005F157B" w:rsidRDefault="00123E42">
      <w:pPr>
        <w:pStyle w:val="ListParagraph"/>
        <w:numPr>
          <w:ilvl w:val="0"/>
          <w:numId w:val="59"/>
        </w:numPr>
        <w:rPr>
          <w:ins w:id="640" w:author="Wolfgang Granzow" w:date="2017-10-20T11:53:00Z"/>
          <w:rFonts w:ascii="Times New Roman" w:hAnsi="Times New Roman"/>
          <w:sz w:val="20"/>
          <w:szCs w:val="20"/>
          <w:lang w:eastAsia="zh-CN"/>
        </w:rPr>
        <w:pPrChange w:id="641" w:author="Wolfgang Granzow" w:date="2017-10-16T13:36:00Z">
          <w:pPr>
            <w:pStyle w:val="ListParagraph"/>
            <w:numPr>
              <w:numId w:val="46"/>
            </w:numPr>
            <w:ind w:left="1080" w:hanging="360"/>
          </w:pPr>
        </w:pPrChange>
      </w:pPr>
      <w:ins w:id="642" w:author="Wolfgang Granzow" w:date="2017-10-20T11:53:00Z">
        <w:r w:rsidRPr="005F157B">
          <w:rPr>
            <w:rFonts w:ascii="Times New Roman" w:hAnsi="Times New Roman"/>
            <w:sz w:val="20"/>
            <w:szCs w:val="20"/>
            <w:lang w:eastAsia="zh-CN"/>
            <w:rPrChange w:id="643" w:author="Wolfgang Granzow" w:date="2017-10-19T14:39:00Z">
              <w:rPr>
                <w:rFonts w:ascii="Times New Roman" w:hAnsi="Times New Roman"/>
                <w:lang w:eastAsia="zh-CN"/>
              </w:rPr>
            </w:rPrChange>
          </w:rPr>
          <w:t>Application data (“</w:t>
        </w:r>
        <w:r w:rsidRPr="005F157B">
          <w:rPr>
            <w:rFonts w:ascii="Times New Roman" w:hAnsi="Times New Roman"/>
            <w:sz w:val="20"/>
            <w:szCs w:val="20"/>
          </w:rPr>
          <w:t>Certificate</w:t>
        </w:r>
        <w:r w:rsidRPr="005F157B">
          <w:rPr>
            <w:rFonts w:ascii="Times New Roman" w:hAnsi="Times New Roman"/>
            <w:sz w:val="20"/>
            <w:szCs w:val="20"/>
            <w:lang w:eastAsia="zh-CN"/>
            <w:rPrChange w:id="644" w:author="Wolfgang Granzow" w:date="2017-10-19T14:39:00Z">
              <w:rPr>
                <w:rFonts w:ascii="Times New Roman" w:hAnsi="Times New Roman"/>
                <w:lang w:eastAsia="zh-CN"/>
              </w:rPr>
            </w:rPrChange>
          </w:rPr>
          <w:t>” handshake message):</w:t>
        </w:r>
      </w:ins>
    </w:p>
    <w:p w14:paraId="6851386C" w14:textId="77777777" w:rsidR="00123E42" w:rsidRPr="005F157B" w:rsidRDefault="00123E42" w:rsidP="00123E42">
      <w:pPr>
        <w:pStyle w:val="ListParagraph"/>
        <w:numPr>
          <w:ilvl w:val="3"/>
          <w:numId w:val="45"/>
        </w:numPr>
        <w:rPr>
          <w:ins w:id="645" w:author="Wolfgang Granzow" w:date="2017-10-20T11:53:00Z"/>
          <w:rFonts w:ascii="Times New Roman" w:hAnsi="Times New Roman"/>
          <w:sz w:val="20"/>
          <w:szCs w:val="20"/>
          <w:lang w:eastAsia="zh-CN"/>
        </w:rPr>
      </w:pPr>
      <w:ins w:id="646" w:author="Wolfgang Granzow" w:date="2017-10-20T11:53:00Z">
        <w:r w:rsidRPr="005F157B">
          <w:rPr>
            <w:rFonts w:ascii="Times New Roman" w:hAnsi="Times New Roman"/>
            <w:sz w:val="20"/>
            <w:szCs w:val="20"/>
            <w:lang w:eastAsia="zh-CN"/>
          </w:rPr>
          <w:t>Handshake Type 0x0b (</w:t>
        </w:r>
        <w:r w:rsidRPr="005F157B">
          <w:rPr>
            <w:rFonts w:ascii="Times New Roman" w:hAnsi="Times New Roman"/>
            <w:sz w:val="20"/>
            <w:szCs w:val="20"/>
          </w:rPr>
          <w:t>Certificate</w:t>
        </w:r>
        <w:r w:rsidRPr="005F157B">
          <w:rPr>
            <w:rFonts w:ascii="Times New Roman" w:hAnsi="Times New Roman"/>
            <w:sz w:val="20"/>
            <w:szCs w:val="20"/>
            <w:lang w:eastAsia="zh-CN"/>
          </w:rPr>
          <w:t>)</w:t>
        </w:r>
      </w:ins>
    </w:p>
    <w:p w14:paraId="0EEE808C" w14:textId="77777777" w:rsidR="00123E42" w:rsidRPr="005F157B" w:rsidRDefault="00123E42" w:rsidP="00123E42">
      <w:pPr>
        <w:pStyle w:val="ListParagraph"/>
        <w:numPr>
          <w:ilvl w:val="3"/>
          <w:numId w:val="45"/>
        </w:numPr>
        <w:rPr>
          <w:ins w:id="647" w:author="Wolfgang Granzow" w:date="2017-10-20T11:53:00Z"/>
          <w:rFonts w:ascii="Times New Roman" w:hAnsi="Times New Roman"/>
          <w:sz w:val="20"/>
          <w:szCs w:val="20"/>
          <w:lang w:eastAsia="zh-CN"/>
        </w:rPr>
      </w:pPr>
      <w:ins w:id="648" w:author="Wolfgang Granzow" w:date="2017-10-20T11:53:00Z">
        <w:r w:rsidRPr="005F157B">
          <w:rPr>
            <w:rFonts w:ascii="Times New Roman" w:hAnsi="Times New Roman"/>
            <w:sz w:val="20"/>
            <w:szCs w:val="20"/>
            <w:lang w:eastAsia="zh-CN"/>
          </w:rPr>
          <w:t>Length of the message (3 bytes, value depending on the message content, 608 bytes in this example)</w:t>
        </w:r>
      </w:ins>
    </w:p>
    <w:p w14:paraId="6EC63141" w14:textId="77777777" w:rsidR="00123E42" w:rsidRPr="005F157B" w:rsidRDefault="00123E42" w:rsidP="00123E42">
      <w:pPr>
        <w:pStyle w:val="ListParagraph"/>
        <w:numPr>
          <w:ilvl w:val="3"/>
          <w:numId w:val="45"/>
        </w:numPr>
        <w:rPr>
          <w:ins w:id="649" w:author="Wolfgang Granzow" w:date="2017-10-20T11:53:00Z"/>
          <w:rFonts w:ascii="Times New Roman" w:hAnsi="Times New Roman"/>
          <w:sz w:val="20"/>
          <w:szCs w:val="20"/>
          <w:lang w:eastAsia="zh-CN"/>
        </w:rPr>
      </w:pPr>
      <w:ins w:id="650" w:author="Wolfgang Granzow" w:date="2017-10-20T11:53:00Z">
        <w:r w:rsidRPr="005F157B">
          <w:rPr>
            <w:rFonts w:ascii="Times New Roman" w:hAnsi="Times New Roman"/>
            <w:sz w:val="20"/>
            <w:szCs w:val="20"/>
            <w:lang w:eastAsia="zh-CN"/>
          </w:rPr>
          <w:t>Certificates length (3 bytes, length of certificate chain, value is 605 bytes for the given certificate 02.pem)</w:t>
        </w:r>
      </w:ins>
    </w:p>
    <w:p w14:paraId="445C85DF" w14:textId="77777777" w:rsidR="00123E42" w:rsidRPr="005F157B" w:rsidRDefault="00123E42" w:rsidP="00123E42">
      <w:pPr>
        <w:pStyle w:val="ListParagraph"/>
        <w:numPr>
          <w:ilvl w:val="3"/>
          <w:numId w:val="45"/>
        </w:numPr>
        <w:rPr>
          <w:ins w:id="651" w:author="Wolfgang Granzow" w:date="2017-10-20T11:53:00Z"/>
          <w:rFonts w:ascii="Times New Roman" w:hAnsi="Times New Roman"/>
          <w:sz w:val="20"/>
          <w:szCs w:val="20"/>
          <w:lang w:eastAsia="zh-CN"/>
        </w:rPr>
      </w:pPr>
      <w:ins w:id="652" w:author="Wolfgang Granzow" w:date="2017-10-20T11:53:00Z">
        <w:r w:rsidRPr="005F157B">
          <w:rPr>
            <w:rFonts w:ascii="Times New Roman" w:hAnsi="Times New Roman"/>
            <w:sz w:val="20"/>
            <w:szCs w:val="20"/>
            <w:lang w:eastAsia="zh-CN"/>
          </w:rPr>
          <w:t>Certificate length (3 bytes, value is 602 bytes for the certificate given in 02.pem)</w:t>
        </w:r>
      </w:ins>
    </w:p>
    <w:p w14:paraId="2C888E36" w14:textId="77777777" w:rsidR="00123E42" w:rsidRPr="005F157B" w:rsidRDefault="00123E42" w:rsidP="00123E42">
      <w:pPr>
        <w:pStyle w:val="ListParagraph"/>
        <w:numPr>
          <w:ilvl w:val="3"/>
          <w:numId w:val="45"/>
        </w:numPr>
        <w:rPr>
          <w:ins w:id="653" w:author="Wolfgang Granzow" w:date="2017-10-20T11:53:00Z"/>
          <w:rFonts w:ascii="Times New Roman" w:hAnsi="Times New Roman"/>
          <w:sz w:val="20"/>
          <w:szCs w:val="20"/>
          <w:lang w:eastAsia="zh-CN"/>
        </w:rPr>
      </w:pPr>
      <w:ins w:id="654" w:author="Wolfgang Granzow" w:date="2017-10-20T11:53:00Z">
        <w:r w:rsidRPr="005F157B">
          <w:rPr>
            <w:rFonts w:ascii="Times New Roman" w:hAnsi="Times New Roman"/>
            <w:sz w:val="20"/>
            <w:szCs w:val="20"/>
            <w:lang w:eastAsia="zh-CN"/>
          </w:rPr>
          <w:t>Certificate (ASN.1 DER encoded binary representation of the certificate included in 02.pem)</w:t>
        </w:r>
      </w:ins>
    </w:p>
    <w:p w14:paraId="434BF631" w14:textId="77777777" w:rsidR="00123E42" w:rsidRPr="005F157B" w:rsidRDefault="00123E42">
      <w:pPr>
        <w:pStyle w:val="ListParagraph"/>
        <w:numPr>
          <w:ilvl w:val="0"/>
          <w:numId w:val="59"/>
        </w:numPr>
        <w:rPr>
          <w:ins w:id="655" w:author="Wolfgang Granzow" w:date="2017-10-20T11:53:00Z"/>
          <w:rFonts w:ascii="Times New Roman" w:hAnsi="Times New Roman"/>
          <w:sz w:val="20"/>
          <w:szCs w:val="20"/>
          <w:lang w:eastAsia="zh-CN"/>
        </w:rPr>
        <w:pPrChange w:id="656" w:author="Wolfgang Granzow" w:date="2017-10-16T13:36:00Z">
          <w:pPr>
            <w:pStyle w:val="ListParagraph"/>
            <w:numPr>
              <w:numId w:val="46"/>
            </w:numPr>
            <w:ind w:left="1080" w:hanging="360"/>
          </w:pPr>
        </w:pPrChange>
      </w:pPr>
      <w:ins w:id="657" w:author="Wolfgang Granzow" w:date="2017-10-20T11:53:00Z">
        <w:r w:rsidRPr="005F157B">
          <w:rPr>
            <w:rFonts w:ascii="Times New Roman" w:hAnsi="Times New Roman"/>
            <w:sz w:val="20"/>
            <w:szCs w:val="20"/>
            <w:lang w:eastAsia="zh-CN"/>
          </w:rPr>
          <w:t>Record layer header fields:</w:t>
        </w:r>
      </w:ins>
    </w:p>
    <w:p w14:paraId="5430842D" w14:textId="77777777" w:rsidR="00123E42" w:rsidRPr="005F157B" w:rsidRDefault="00123E42" w:rsidP="00123E42">
      <w:pPr>
        <w:pStyle w:val="ListParagraph"/>
        <w:numPr>
          <w:ilvl w:val="3"/>
          <w:numId w:val="43"/>
        </w:numPr>
        <w:rPr>
          <w:ins w:id="658" w:author="Wolfgang Granzow" w:date="2017-10-20T11:53:00Z"/>
          <w:rFonts w:ascii="Times New Roman" w:hAnsi="Times New Roman"/>
          <w:sz w:val="20"/>
          <w:szCs w:val="20"/>
          <w:lang w:eastAsia="zh-CN"/>
        </w:rPr>
      </w:pPr>
      <w:ins w:id="659" w:author="Wolfgang Granzow" w:date="2017-10-20T11:53:00Z">
        <w:r w:rsidRPr="005F157B">
          <w:rPr>
            <w:rFonts w:ascii="Times New Roman" w:hAnsi="Times New Roman"/>
            <w:sz w:val="20"/>
            <w:szCs w:val="20"/>
            <w:lang w:eastAsia="zh-CN"/>
          </w:rPr>
          <w:t>Same as in step 2.i</w:t>
        </w:r>
      </w:ins>
    </w:p>
    <w:p w14:paraId="644B8C09" w14:textId="77777777" w:rsidR="00123E42" w:rsidRPr="005F157B" w:rsidRDefault="00123E42">
      <w:pPr>
        <w:pStyle w:val="ListParagraph"/>
        <w:numPr>
          <w:ilvl w:val="0"/>
          <w:numId w:val="59"/>
        </w:numPr>
        <w:rPr>
          <w:ins w:id="660" w:author="Wolfgang Granzow" w:date="2017-10-20T11:53:00Z"/>
          <w:rFonts w:ascii="Times New Roman" w:hAnsi="Times New Roman"/>
          <w:sz w:val="20"/>
          <w:szCs w:val="20"/>
          <w:lang w:eastAsia="zh-CN"/>
        </w:rPr>
        <w:pPrChange w:id="661" w:author="Wolfgang Granzow" w:date="2017-10-16T13:36:00Z">
          <w:pPr>
            <w:pStyle w:val="ListParagraph"/>
            <w:numPr>
              <w:numId w:val="46"/>
            </w:numPr>
            <w:ind w:left="1080" w:hanging="360"/>
          </w:pPr>
        </w:pPrChange>
      </w:pPr>
      <w:ins w:id="662" w:author="Wolfgang Granzow" w:date="2017-10-20T11:53:00Z">
        <w:r w:rsidRPr="005F157B">
          <w:rPr>
            <w:rFonts w:ascii="Times New Roman" w:hAnsi="Times New Roman"/>
            <w:sz w:val="20"/>
            <w:szCs w:val="20"/>
            <w:lang w:eastAsia="zh-CN"/>
            <w:rPrChange w:id="663" w:author="Wolfgang Granzow" w:date="2017-10-19T14:39:00Z">
              <w:rPr>
                <w:rFonts w:ascii="Times New Roman" w:hAnsi="Times New Roman"/>
                <w:lang w:eastAsia="zh-CN"/>
              </w:rPr>
            </w:rPrChange>
          </w:rPr>
          <w:t>Application data (“</w:t>
        </w:r>
        <w:r w:rsidRPr="005F157B">
          <w:rPr>
            <w:rFonts w:ascii="Times New Roman" w:hAnsi="Times New Roman"/>
            <w:sz w:val="20"/>
            <w:szCs w:val="20"/>
          </w:rPr>
          <w:t>Client Key Exchange</w:t>
        </w:r>
        <w:r w:rsidRPr="005F157B">
          <w:rPr>
            <w:rFonts w:ascii="Times New Roman" w:hAnsi="Times New Roman"/>
            <w:sz w:val="20"/>
            <w:szCs w:val="20"/>
            <w:lang w:eastAsia="zh-CN"/>
            <w:rPrChange w:id="664" w:author="Wolfgang Granzow" w:date="2017-10-19T14:39:00Z">
              <w:rPr>
                <w:rFonts w:ascii="Times New Roman" w:hAnsi="Times New Roman"/>
                <w:lang w:eastAsia="zh-CN"/>
              </w:rPr>
            </w:rPrChange>
          </w:rPr>
          <w:t>” handshake message):</w:t>
        </w:r>
      </w:ins>
    </w:p>
    <w:p w14:paraId="41481F5E" w14:textId="77777777" w:rsidR="00123E42" w:rsidRPr="005F157B" w:rsidRDefault="00123E42" w:rsidP="00123E42">
      <w:pPr>
        <w:pStyle w:val="ListParagraph"/>
        <w:numPr>
          <w:ilvl w:val="3"/>
          <w:numId w:val="45"/>
        </w:numPr>
        <w:rPr>
          <w:ins w:id="665" w:author="Wolfgang Granzow" w:date="2017-10-20T11:53:00Z"/>
          <w:rFonts w:ascii="Times New Roman" w:hAnsi="Times New Roman"/>
          <w:sz w:val="20"/>
          <w:szCs w:val="20"/>
          <w:lang w:eastAsia="zh-CN"/>
        </w:rPr>
      </w:pPr>
      <w:ins w:id="666" w:author="Wolfgang Granzow" w:date="2017-10-20T11:53:00Z">
        <w:r w:rsidRPr="005F157B">
          <w:rPr>
            <w:rFonts w:ascii="Times New Roman" w:hAnsi="Times New Roman"/>
            <w:sz w:val="20"/>
            <w:szCs w:val="20"/>
            <w:lang w:eastAsia="zh-CN"/>
          </w:rPr>
          <w:t>Handshake Type 0x10 (</w:t>
        </w:r>
        <w:r w:rsidRPr="005F157B">
          <w:rPr>
            <w:rFonts w:ascii="Times New Roman" w:hAnsi="Times New Roman"/>
            <w:sz w:val="20"/>
            <w:szCs w:val="20"/>
          </w:rPr>
          <w:t>Client Key Exchange</w:t>
        </w:r>
        <w:r w:rsidRPr="005F157B">
          <w:rPr>
            <w:rFonts w:ascii="Times New Roman" w:hAnsi="Times New Roman"/>
            <w:sz w:val="20"/>
            <w:szCs w:val="20"/>
            <w:lang w:eastAsia="zh-CN"/>
          </w:rPr>
          <w:t>)</w:t>
        </w:r>
      </w:ins>
    </w:p>
    <w:p w14:paraId="06E83AC9" w14:textId="77777777" w:rsidR="00123E42" w:rsidRPr="005F157B" w:rsidRDefault="00123E42" w:rsidP="00123E42">
      <w:pPr>
        <w:pStyle w:val="ListParagraph"/>
        <w:numPr>
          <w:ilvl w:val="3"/>
          <w:numId w:val="45"/>
        </w:numPr>
        <w:rPr>
          <w:ins w:id="667" w:author="Wolfgang Granzow" w:date="2017-10-20T11:53:00Z"/>
          <w:rFonts w:ascii="Times New Roman" w:hAnsi="Times New Roman"/>
          <w:sz w:val="20"/>
          <w:szCs w:val="20"/>
          <w:lang w:eastAsia="zh-CN"/>
        </w:rPr>
      </w:pPr>
      <w:ins w:id="668" w:author="Wolfgang Granzow" w:date="2017-10-20T11:53:00Z">
        <w:r w:rsidRPr="005F157B">
          <w:rPr>
            <w:rFonts w:ascii="Times New Roman" w:hAnsi="Times New Roman"/>
            <w:sz w:val="20"/>
            <w:szCs w:val="20"/>
            <w:lang w:eastAsia="zh-CN"/>
          </w:rPr>
          <w:t>Length of the message (3 bytes, value depending on the message content)</w:t>
        </w:r>
      </w:ins>
    </w:p>
    <w:p w14:paraId="1623D823" w14:textId="77777777" w:rsidR="00123E42" w:rsidRPr="005F157B" w:rsidRDefault="00123E42" w:rsidP="00123E42">
      <w:pPr>
        <w:pStyle w:val="ListParagraph"/>
        <w:numPr>
          <w:ilvl w:val="3"/>
          <w:numId w:val="45"/>
        </w:numPr>
        <w:rPr>
          <w:ins w:id="669" w:author="Wolfgang Granzow" w:date="2017-10-20T11:53:00Z"/>
          <w:rFonts w:ascii="Times New Roman" w:hAnsi="Times New Roman"/>
          <w:sz w:val="20"/>
          <w:szCs w:val="20"/>
          <w:lang w:eastAsia="zh-CN"/>
        </w:rPr>
      </w:pPr>
      <w:ins w:id="670" w:author="Wolfgang Granzow" w:date="2017-10-20T11:53:00Z">
        <w:r w:rsidRPr="005F157B">
          <w:rPr>
            <w:rFonts w:ascii="Times New Roman" w:hAnsi="Times New Roman"/>
            <w:sz w:val="20"/>
            <w:szCs w:val="20"/>
            <w:lang w:eastAsia="zh-CN"/>
          </w:rPr>
          <w:t>PSK client parameters:</w:t>
        </w:r>
      </w:ins>
    </w:p>
    <w:p w14:paraId="78276325" w14:textId="77777777" w:rsidR="00123E42" w:rsidRPr="005F157B" w:rsidRDefault="00123E42" w:rsidP="00123E42">
      <w:pPr>
        <w:pStyle w:val="ListParagraph"/>
        <w:numPr>
          <w:ilvl w:val="4"/>
          <w:numId w:val="47"/>
        </w:numPr>
        <w:rPr>
          <w:ins w:id="671" w:author="Wolfgang Granzow" w:date="2017-10-20T11:53:00Z"/>
          <w:rFonts w:ascii="Times New Roman" w:hAnsi="Times New Roman"/>
          <w:sz w:val="20"/>
          <w:szCs w:val="20"/>
          <w:lang w:eastAsia="zh-CN"/>
        </w:rPr>
      </w:pPr>
      <w:ins w:id="672" w:author="Wolfgang Granzow" w:date="2017-10-20T11:53:00Z">
        <w:r w:rsidRPr="005F157B">
          <w:rPr>
            <w:rFonts w:ascii="Times New Roman" w:hAnsi="Times New Roman"/>
            <w:sz w:val="20"/>
            <w:szCs w:val="20"/>
            <w:lang w:eastAsia="zh-CN"/>
          </w:rPr>
          <w:t xml:space="preserve">Identity length </w:t>
        </w:r>
        <w:proofErr w:type="gramStart"/>
        <w:r w:rsidRPr="005F157B">
          <w:rPr>
            <w:rFonts w:ascii="Times New Roman" w:hAnsi="Times New Roman"/>
            <w:sz w:val="20"/>
            <w:szCs w:val="20"/>
            <w:lang w:eastAsia="zh-CN"/>
          </w:rPr>
          <w:t>( 0</w:t>
        </w:r>
        <w:proofErr w:type="gramEnd"/>
        <w:r w:rsidRPr="005F157B">
          <w:rPr>
            <w:rFonts w:ascii="Times New Roman" w:hAnsi="Times New Roman"/>
            <w:sz w:val="20"/>
            <w:szCs w:val="20"/>
            <w:lang w:eastAsia="zh-CN"/>
          </w:rPr>
          <w:t>x00000f in this example)</w:t>
        </w:r>
      </w:ins>
    </w:p>
    <w:p w14:paraId="1A1377A2" w14:textId="77777777" w:rsidR="00123E42" w:rsidRPr="005F157B" w:rsidRDefault="00123E42" w:rsidP="00123E42">
      <w:pPr>
        <w:pStyle w:val="ListParagraph"/>
        <w:numPr>
          <w:ilvl w:val="4"/>
          <w:numId w:val="47"/>
        </w:numPr>
        <w:rPr>
          <w:ins w:id="673" w:author="Wolfgang Granzow" w:date="2017-10-20T11:53:00Z"/>
          <w:rFonts w:ascii="Times New Roman" w:hAnsi="Times New Roman"/>
          <w:sz w:val="20"/>
          <w:szCs w:val="20"/>
          <w:lang w:eastAsia="zh-CN"/>
        </w:rPr>
      </w:pPr>
      <w:ins w:id="674" w:author="Wolfgang Granzow" w:date="2017-10-20T11:53:00Z">
        <w:r w:rsidRPr="005F157B">
          <w:rPr>
            <w:rFonts w:ascii="Times New Roman" w:hAnsi="Times New Roman"/>
            <w:sz w:val="20"/>
            <w:szCs w:val="20"/>
            <w:lang w:eastAsia="zh-CN"/>
          </w:rPr>
          <w:t>PSK Identity (here binary equivalent of “</w:t>
        </w:r>
        <w:proofErr w:type="spellStart"/>
        <w:r w:rsidRPr="005F157B">
          <w:rPr>
            <w:rFonts w:ascii="Times New Roman" w:hAnsi="Times New Roman"/>
            <w:sz w:val="20"/>
            <w:szCs w:val="20"/>
            <w:lang w:eastAsia="zh-CN"/>
          </w:rPr>
          <w:t>Client_identity</w:t>
        </w:r>
        <w:proofErr w:type="spellEnd"/>
        <w:r w:rsidRPr="005F157B">
          <w:rPr>
            <w:rFonts w:ascii="Times New Roman" w:hAnsi="Times New Roman"/>
            <w:sz w:val="20"/>
            <w:szCs w:val="20"/>
            <w:lang w:eastAsia="zh-CN"/>
          </w:rPr>
          <w:t>”)</w:t>
        </w:r>
      </w:ins>
    </w:p>
    <w:p w14:paraId="77E1389F" w14:textId="77777777" w:rsidR="00123E42" w:rsidRPr="005F157B" w:rsidRDefault="00123E42" w:rsidP="00123E42">
      <w:pPr>
        <w:pStyle w:val="ListParagraph"/>
        <w:numPr>
          <w:ilvl w:val="0"/>
          <w:numId w:val="46"/>
        </w:numPr>
        <w:rPr>
          <w:ins w:id="675" w:author="Wolfgang Granzow" w:date="2017-10-20T11:53:00Z"/>
          <w:rFonts w:ascii="Times New Roman" w:hAnsi="Times New Roman"/>
          <w:sz w:val="20"/>
          <w:szCs w:val="20"/>
          <w:lang w:eastAsia="zh-CN"/>
        </w:rPr>
      </w:pPr>
      <w:ins w:id="676" w:author="Wolfgang Granzow" w:date="2017-10-20T11:53:00Z">
        <w:r w:rsidRPr="005F157B">
          <w:rPr>
            <w:rFonts w:ascii="Times New Roman" w:hAnsi="Times New Roman"/>
            <w:sz w:val="20"/>
            <w:szCs w:val="20"/>
            <w:lang w:eastAsia="zh-CN"/>
          </w:rPr>
          <w:t>Record layer header fields:</w:t>
        </w:r>
      </w:ins>
    </w:p>
    <w:p w14:paraId="16462380" w14:textId="77777777" w:rsidR="00123E42" w:rsidRPr="005F157B" w:rsidRDefault="00123E42" w:rsidP="00123E42">
      <w:pPr>
        <w:pStyle w:val="ListParagraph"/>
        <w:numPr>
          <w:ilvl w:val="3"/>
          <w:numId w:val="43"/>
        </w:numPr>
        <w:rPr>
          <w:ins w:id="677" w:author="Wolfgang Granzow" w:date="2017-10-20T11:53:00Z"/>
          <w:rFonts w:ascii="Times New Roman" w:hAnsi="Times New Roman"/>
          <w:sz w:val="20"/>
          <w:szCs w:val="20"/>
          <w:lang w:eastAsia="zh-CN"/>
        </w:rPr>
      </w:pPr>
      <w:ins w:id="678" w:author="Wolfgang Granzow" w:date="2017-10-20T11:53:00Z">
        <w:r w:rsidRPr="005F157B">
          <w:rPr>
            <w:rFonts w:ascii="Times New Roman" w:hAnsi="Times New Roman"/>
            <w:sz w:val="20"/>
            <w:szCs w:val="20"/>
            <w:lang w:eastAsia="zh-CN"/>
          </w:rPr>
          <w:t>Same as in step 2.i</w:t>
        </w:r>
      </w:ins>
    </w:p>
    <w:p w14:paraId="1BCCA32B" w14:textId="77777777" w:rsidR="00123E42" w:rsidRPr="005F157B" w:rsidRDefault="00123E42" w:rsidP="00123E42">
      <w:pPr>
        <w:pStyle w:val="ListParagraph"/>
        <w:numPr>
          <w:ilvl w:val="0"/>
          <w:numId w:val="46"/>
        </w:numPr>
        <w:rPr>
          <w:ins w:id="679" w:author="Wolfgang Granzow" w:date="2017-10-20T11:53:00Z"/>
          <w:rFonts w:ascii="Times New Roman" w:hAnsi="Times New Roman"/>
          <w:sz w:val="20"/>
          <w:szCs w:val="20"/>
          <w:lang w:eastAsia="zh-CN"/>
        </w:rPr>
      </w:pPr>
      <w:ins w:id="680" w:author="Wolfgang Granzow" w:date="2017-10-20T11:53:00Z">
        <w:r w:rsidRPr="005F157B">
          <w:rPr>
            <w:rFonts w:ascii="Times New Roman" w:hAnsi="Times New Roman"/>
            <w:sz w:val="20"/>
            <w:szCs w:val="20"/>
            <w:lang w:eastAsia="zh-CN"/>
            <w:rPrChange w:id="681" w:author="Wolfgang Granzow" w:date="2017-10-19T14:39:00Z">
              <w:rPr>
                <w:rFonts w:ascii="Times New Roman" w:hAnsi="Times New Roman"/>
                <w:lang w:eastAsia="zh-CN"/>
              </w:rPr>
            </w:rPrChange>
          </w:rPr>
          <w:t>Application data (“</w:t>
        </w:r>
        <w:r w:rsidRPr="005F157B">
          <w:rPr>
            <w:rFonts w:ascii="Times New Roman" w:hAnsi="Times New Roman"/>
            <w:sz w:val="20"/>
            <w:szCs w:val="20"/>
          </w:rPr>
          <w:t>Certificate Verify</w:t>
        </w:r>
        <w:r w:rsidRPr="005F157B">
          <w:rPr>
            <w:rFonts w:ascii="Times New Roman" w:hAnsi="Times New Roman"/>
            <w:sz w:val="20"/>
            <w:szCs w:val="20"/>
            <w:lang w:eastAsia="zh-CN"/>
            <w:rPrChange w:id="682" w:author="Wolfgang Granzow" w:date="2017-10-19T14:39:00Z">
              <w:rPr>
                <w:rFonts w:ascii="Times New Roman" w:hAnsi="Times New Roman"/>
                <w:lang w:eastAsia="zh-CN"/>
              </w:rPr>
            </w:rPrChange>
          </w:rPr>
          <w:t>” handshake message):</w:t>
        </w:r>
      </w:ins>
    </w:p>
    <w:p w14:paraId="149C6EE8" w14:textId="77777777" w:rsidR="00123E42" w:rsidRPr="005F157B" w:rsidRDefault="00123E42" w:rsidP="00123E42">
      <w:pPr>
        <w:pStyle w:val="ListParagraph"/>
        <w:numPr>
          <w:ilvl w:val="3"/>
          <w:numId w:val="45"/>
        </w:numPr>
        <w:rPr>
          <w:ins w:id="683" w:author="Wolfgang Granzow" w:date="2017-10-20T11:53:00Z"/>
          <w:rFonts w:ascii="Times New Roman" w:hAnsi="Times New Roman"/>
          <w:sz w:val="20"/>
          <w:szCs w:val="20"/>
          <w:lang w:eastAsia="zh-CN"/>
        </w:rPr>
      </w:pPr>
      <w:ins w:id="684" w:author="Wolfgang Granzow" w:date="2017-10-20T11:53:00Z">
        <w:r w:rsidRPr="005F157B">
          <w:rPr>
            <w:rFonts w:ascii="Times New Roman" w:hAnsi="Times New Roman"/>
            <w:sz w:val="20"/>
            <w:szCs w:val="20"/>
            <w:lang w:eastAsia="zh-CN"/>
          </w:rPr>
          <w:t>Handshake Type 0x0f (</w:t>
        </w:r>
        <w:r w:rsidRPr="005F157B">
          <w:rPr>
            <w:rFonts w:ascii="Times New Roman" w:hAnsi="Times New Roman"/>
            <w:sz w:val="20"/>
            <w:szCs w:val="20"/>
          </w:rPr>
          <w:t>Certificate Verify</w:t>
        </w:r>
        <w:r w:rsidRPr="005F157B">
          <w:rPr>
            <w:rFonts w:ascii="Times New Roman" w:hAnsi="Times New Roman"/>
            <w:sz w:val="20"/>
            <w:szCs w:val="20"/>
            <w:lang w:eastAsia="zh-CN"/>
          </w:rPr>
          <w:t>)</w:t>
        </w:r>
      </w:ins>
    </w:p>
    <w:p w14:paraId="50577C4B" w14:textId="77777777" w:rsidR="00123E42" w:rsidRPr="005F157B" w:rsidRDefault="00123E42" w:rsidP="00123E42">
      <w:pPr>
        <w:pStyle w:val="ListParagraph"/>
        <w:numPr>
          <w:ilvl w:val="3"/>
          <w:numId w:val="45"/>
        </w:numPr>
        <w:rPr>
          <w:ins w:id="685" w:author="Wolfgang Granzow" w:date="2017-10-20T11:53:00Z"/>
          <w:rFonts w:ascii="Times New Roman" w:hAnsi="Times New Roman"/>
          <w:sz w:val="20"/>
          <w:szCs w:val="20"/>
          <w:lang w:eastAsia="zh-CN"/>
        </w:rPr>
      </w:pPr>
      <w:ins w:id="686" w:author="Wolfgang Granzow" w:date="2017-10-20T11:53:00Z">
        <w:r w:rsidRPr="005F157B">
          <w:rPr>
            <w:rFonts w:ascii="Times New Roman" w:hAnsi="Times New Roman"/>
            <w:sz w:val="20"/>
            <w:szCs w:val="20"/>
            <w:lang w:eastAsia="zh-CN"/>
          </w:rPr>
          <w:t>Length of the message (3 bytes, value depending on the message content)</w:t>
        </w:r>
      </w:ins>
    </w:p>
    <w:p w14:paraId="4748240F" w14:textId="77777777" w:rsidR="00123E42" w:rsidRPr="0046770C" w:rsidRDefault="00123E42">
      <w:pPr>
        <w:pStyle w:val="ListParagraph"/>
        <w:numPr>
          <w:ilvl w:val="3"/>
          <w:numId w:val="45"/>
        </w:numPr>
        <w:rPr>
          <w:ins w:id="687" w:author="Wolfgang Granzow" w:date="2017-10-20T11:53:00Z"/>
          <w:rFonts w:ascii="Times New Roman" w:hAnsi="Times New Roman"/>
          <w:sz w:val="20"/>
          <w:szCs w:val="20"/>
          <w:lang w:eastAsia="zh-CN"/>
        </w:rPr>
        <w:pPrChange w:id="688" w:author="Wolfgang Granzow" w:date="2017-10-16T13:37:00Z">
          <w:pPr>
            <w:pStyle w:val="ListParagraph"/>
            <w:numPr>
              <w:ilvl w:val="4"/>
              <w:numId w:val="47"/>
            </w:numPr>
            <w:ind w:left="1800" w:hanging="360"/>
          </w:pPr>
        </w:pPrChange>
      </w:pPr>
      <w:ins w:id="689" w:author="Wolfgang Granzow" w:date="2017-10-20T11:53:00Z">
        <w:r w:rsidRPr="005F157B">
          <w:rPr>
            <w:rFonts w:ascii="Times New Roman" w:hAnsi="Times New Roman"/>
            <w:sz w:val="20"/>
            <w:szCs w:val="20"/>
            <w:lang w:eastAsia="zh-CN"/>
          </w:rPr>
          <w:t>Signature hash algorithm (ECDSA with SHA256, Signature Length (72 bytes) and Signature of all sent or received handshake messages of the current TLS handshake, see Section 7.4.8 of RFC5246</w:t>
        </w:r>
      </w:ins>
    </w:p>
    <w:p w14:paraId="359C32FC" w14:textId="77777777" w:rsidR="00123E42" w:rsidRPr="005F157B" w:rsidRDefault="00123E42">
      <w:pPr>
        <w:pStyle w:val="ListParagraph"/>
        <w:numPr>
          <w:ilvl w:val="0"/>
          <w:numId w:val="59"/>
        </w:numPr>
        <w:rPr>
          <w:ins w:id="690" w:author="Wolfgang Granzow" w:date="2017-10-20T11:53:00Z"/>
          <w:rFonts w:ascii="Times New Roman" w:hAnsi="Times New Roman"/>
          <w:sz w:val="20"/>
          <w:szCs w:val="20"/>
          <w:lang w:eastAsia="zh-CN"/>
        </w:rPr>
        <w:pPrChange w:id="691" w:author="Wolfgang Granzow" w:date="2017-10-16T13:36:00Z">
          <w:pPr>
            <w:pStyle w:val="ListParagraph"/>
            <w:numPr>
              <w:numId w:val="46"/>
            </w:numPr>
            <w:ind w:left="1080" w:hanging="360"/>
          </w:pPr>
        </w:pPrChange>
      </w:pPr>
      <w:ins w:id="692" w:author="Wolfgang Granzow" w:date="2017-10-20T11:53:00Z">
        <w:r w:rsidRPr="005F157B">
          <w:rPr>
            <w:rFonts w:ascii="Times New Roman" w:hAnsi="Times New Roman"/>
            <w:sz w:val="20"/>
            <w:szCs w:val="20"/>
            <w:lang w:eastAsia="zh-CN"/>
          </w:rPr>
          <w:t>Record layer header fields:</w:t>
        </w:r>
      </w:ins>
    </w:p>
    <w:p w14:paraId="445CB7BA" w14:textId="6A89E402" w:rsidR="00123E42" w:rsidRPr="005F157B" w:rsidRDefault="00123E42" w:rsidP="00123E42">
      <w:pPr>
        <w:pStyle w:val="ListParagraph"/>
        <w:numPr>
          <w:ilvl w:val="0"/>
          <w:numId w:val="78"/>
        </w:numPr>
        <w:spacing w:after="0"/>
        <w:rPr>
          <w:lang w:eastAsia="zh-CN"/>
        </w:rPr>
      </w:pPr>
      <w:ins w:id="693" w:author="Wolfgang Granzow" w:date="2017-10-20T11:53:00Z">
        <w:r w:rsidRPr="005F157B">
          <w:rPr>
            <w:rFonts w:ascii="Times New Roman" w:hAnsi="Times New Roman"/>
            <w:sz w:val="20"/>
            <w:szCs w:val="20"/>
            <w:lang w:eastAsia="zh-CN"/>
          </w:rPr>
          <w:t>Same as in step 2.</w:t>
        </w:r>
      </w:ins>
    </w:p>
    <w:p w14:paraId="710DFE27" w14:textId="77777777" w:rsidR="00123E42" w:rsidRPr="005F157B" w:rsidRDefault="00123E42">
      <w:pPr>
        <w:pStyle w:val="ListParagraph"/>
        <w:numPr>
          <w:ilvl w:val="0"/>
          <w:numId w:val="59"/>
        </w:numPr>
        <w:rPr>
          <w:ins w:id="694" w:author="Wolfgang Granzow" w:date="2017-10-20T11:53:00Z"/>
          <w:rFonts w:ascii="Times New Roman" w:hAnsi="Times New Roman"/>
          <w:sz w:val="20"/>
          <w:szCs w:val="20"/>
          <w:lang w:eastAsia="zh-CN"/>
        </w:rPr>
        <w:pPrChange w:id="695" w:author="Wolfgang Granzow" w:date="2017-10-16T13:36:00Z">
          <w:pPr>
            <w:pStyle w:val="ListParagraph"/>
            <w:numPr>
              <w:numId w:val="46"/>
            </w:numPr>
            <w:ind w:left="1080" w:hanging="360"/>
          </w:pPr>
        </w:pPrChange>
      </w:pPr>
      <w:ins w:id="696" w:author="Wolfgang Granzow" w:date="2017-10-20T11:53:00Z">
        <w:r w:rsidRPr="005F157B">
          <w:rPr>
            <w:rFonts w:ascii="Times New Roman" w:hAnsi="Times New Roman"/>
            <w:sz w:val="20"/>
            <w:szCs w:val="20"/>
            <w:lang w:eastAsia="zh-CN"/>
            <w:rPrChange w:id="697" w:author="Wolfgang Granzow" w:date="2017-10-19T14:39:00Z">
              <w:rPr>
                <w:rFonts w:ascii="Times New Roman" w:hAnsi="Times New Roman"/>
                <w:lang w:eastAsia="zh-CN"/>
              </w:rPr>
            </w:rPrChange>
          </w:rPr>
          <w:t>Application data (“Change Cipher Spec” message):</w:t>
        </w:r>
      </w:ins>
    </w:p>
    <w:p w14:paraId="40DC1767" w14:textId="77777777" w:rsidR="00123E42" w:rsidRPr="005F157B" w:rsidRDefault="00123E42" w:rsidP="00123E42">
      <w:pPr>
        <w:pStyle w:val="ListParagraph"/>
        <w:numPr>
          <w:ilvl w:val="3"/>
          <w:numId w:val="45"/>
        </w:numPr>
        <w:rPr>
          <w:ins w:id="698" w:author="Wolfgang Granzow" w:date="2017-10-20T11:53:00Z"/>
          <w:rFonts w:ascii="Times New Roman" w:hAnsi="Times New Roman"/>
          <w:sz w:val="20"/>
          <w:szCs w:val="20"/>
          <w:lang w:eastAsia="zh-CN"/>
        </w:rPr>
      </w:pPr>
      <w:ins w:id="699" w:author="Wolfgang Granzow" w:date="2017-10-20T11:53:00Z">
        <w:r w:rsidRPr="005F157B">
          <w:rPr>
            <w:rFonts w:ascii="Times New Roman" w:hAnsi="Times New Roman"/>
            <w:sz w:val="20"/>
            <w:szCs w:val="20"/>
            <w:lang w:eastAsia="zh-CN"/>
            <w:rPrChange w:id="700" w:author="Wolfgang Granzow" w:date="2017-10-19T14:39:00Z">
              <w:rPr>
                <w:rFonts w:ascii="Times New Roman" w:hAnsi="Times New Roman"/>
                <w:lang w:eastAsia="zh-CN"/>
              </w:rPr>
            </w:rPrChange>
          </w:rPr>
          <w:t>Change Cipher Spec</w:t>
        </w:r>
        <w:r w:rsidRPr="005F157B">
          <w:rPr>
            <w:rFonts w:ascii="Times New Roman" w:hAnsi="Times New Roman"/>
            <w:sz w:val="20"/>
            <w:szCs w:val="20"/>
            <w:lang w:eastAsia="zh-CN"/>
          </w:rPr>
          <w:t xml:space="preserve"> message 0x01 (1 byte)</w:t>
        </w:r>
      </w:ins>
    </w:p>
    <w:p w14:paraId="567AA05C" w14:textId="77777777" w:rsidR="00123E42" w:rsidRPr="005F157B" w:rsidRDefault="00123E42">
      <w:pPr>
        <w:pStyle w:val="ListParagraph"/>
        <w:numPr>
          <w:ilvl w:val="0"/>
          <w:numId w:val="59"/>
        </w:numPr>
        <w:rPr>
          <w:ins w:id="701" w:author="Wolfgang Granzow" w:date="2017-10-20T11:53:00Z"/>
          <w:rFonts w:ascii="Times New Roman" w:hAnsi="Times New Roman"/>
          <w:sz w:val="20"/>
          <w:szCs w:val="20"/>
          <w:lang w:eastAsia="zh-CN"/>
        </w:rPr>
        <w:pPrChange w:id="702" w:author="Wolfgang Granzow" w:date="2017-10-16T13:36:00Z">
          <w:pPr>
            <w:pStyle w:val="ListParagraph"/>
            <w:numPr>
              <w:numId w:val="46"/>
            </w:numPr>
            <w:ind w:left="1080" w:hanging="360"/>
          </w:pPr>
        </w:pPrChange>
      </w:pPr>
      <w:ins w:id="703" w:author="Wolfgang Granzow" w:date="2017-10-20T11:53:00Z">
        <w:r w:rsidRPr="005F157B">
          <w:rPr>
            <w:rFonts w:ascii="Times New Roman" w:hAnsi="Times New Roman"/>
            <w:sz w:val="20"/>
            <w:szCs w:val="20"/>
            <w:lang w:eastAsia="zh-CN"/>
          </w:rPr>
          <w:t>Record layer header fields:</w:t>
        </w:r>
      </w:ins>
    </w:p>
    <w:p w14:paraId="3966D060" w14:textId="77777777" w:rsidR="00123E42" w:rsidRPr="005F157B" w:rsidRDefault="00123E42" w:rsidP="00123E42">
      <w:pPr>
        <w:pStyle w:val="ListParagraph"/>
        <w:numPr>
          <w:ilvl w:val="3"/>
          <w:numId w:val="43"/>
        </w:numPr>
        <w:rPr>
          <w:ins w:id="704" w:author="Wolfgang Granzow" w:date="2017-10-20T11:53:00Z"/>
          <w:rFonts w:ascii="Times New Roman" w:hAnsi="Times New Roman"/>
          <w:sz w:val="20"/>
          <w:szCs w:val="20"/>
          <w:lang w:eastAsia="zh-CN"/>
        </w:rPr>
      </w:pPr>
      <w:ins w:id="705" w:author="Wolfgang Granzow" w:date="2017-10-20T11:53:00Z">
        <w:r w:rsidRPr="005F157B">
          <w:rPr>
            <w:rFonts w:ascii="Times New Roman" w:hAnsi="Times New Roman"/>
            <w:sz w:val="20"/>
            <w:szCs w:val="20"/>
            <w:lang w:eastAsia="zh-CN"/>
          </w:rPr>
          <w:t>Same as in step 2.i</w:t>
        </w:r>
      </w:ins>
    </w:p>
    <w:p w14:paraId="3854BC61" w14:textId="77777777" w:rsidR="00123E42" w:rsidRPr="005F157B" w:rsidRDefault="00123E42">
      <w:pPr>
        <w:pStyle w:val="ListParagraph"/>
        <w:numPr>
          <w:ilvl w:val="0"/>
          <w:numId w:val="59"/>
        </w:numPr>
        <w:rPr>
          <w:ins w:id="706" w:author="Wolfgang Granzow" w:date="2017-10-20T11:53:00Z"/>
          <w:rFonts w:ascii="Times New Roman" w:hAnsi="Times New Roman"/>
          <w:sz w:val="20"/>
          <w:szCs w:val="20"/>
          <w:lang w:eastAsia="zh-CN"/>
        </w:rPr>
        <w:pPrChange w:id="707" w:author="Wolfgang Granzow" w:date="2017-10-16T13:36:00Z">
          <w:pPr>
            <w:pStyle w:val="ListParagraph"/>
            <w:numPr>
              <w:numId w:val="46"/>
            </w:numPr>
            <w:ind w:left="1080" w:hanging="360"/>
          </w:pPr>
        </w:pPrChange>
      </w:pPr>
      <w:ins w:id="708" w:author="Wolfgang Granzow" w:date="2017-10-20T11:53:00Z">
        <w:r w:rsidRPr="005F157B">
          <w:rPr>
            <w:rFonts w:ascii="Times New Roman" w:hAnsi="Times New Roman"/>
            <w:sz w:val="20"/>
            <w:szCs w:val="20"/>
            <w:lang w:eastAsia="zh-CN"/>
            <w:rPrChange w:id="709" w:author="Wolfgang Granzow" w:date="2017-10-19T14:39:00Z">
              <w:rPr>
                <w:rFonts w:ascii="Times New Roman" w:hAnsi="Times New Roman"/>
                <w:lang w:eastAsia="zh-CN"/>
              </w:rPr>
            </w:rPrChange>
          </w:rPr>
          <w:lastRenderedPageBreak/>
          <w:t>Application data (encrypted “</w:t>
        </w:r>
        <w:r w:rsidRPr="005F157B">
          <w:rPr>
            <w:rFonts w:ascii="Times New Roman" w:hAnsi="Times New Roman"/>
            <w:sz w:val="20"/>
            <w:szCs w:val="20"/>
          </w:rPr>
          <w:t>Finished</w:t>
        </w:r>
        <w:r w:rsidRPr="005F157B">
          <w:rPr>
            <w:rFonts w:ascii="Times New Roman" w:hAnsi="Times New Roman"/>
            <w:sz w:val="20"/>
            <w:szCs w:val="20"/>
            <w:lang w:eastAsia="zh-CN"/>
            <w:rPrChange w:id="710" w:author="Wolfgang Granzow" w:date="2017-10-19T14:39:00Z">
              <w:rPr>
                <w:rFonts w:ascii="Times New Roman" w:hAnsi="Times New Roman"/>
                <w:lang w:eastAsia="zh-CN"/>
              </w:rPr>
            </w:rPrChange>
          </w:rPr>
          <w:t>” handshake message)</w:t>
        </w:r>
      </w:ins>
    </w:p>
    <w:p w14:paraId="25CBB659" w14:textId="77777777" w:rsidR="00123E42" w:rsidRPr="005F157B" w:rsidRDefault="00123E42" w:rsidP="00123E42">
      <w:pPr>
        <w:pStyle w:val="ListParagraph"/>
        <w:numPr>
          <w:ilvl w:val="3"/>
          <w:numId w:val="45"/>
        </w:numPr>
        <w:rPr>
          <w:ins w:id="711" w:author="Wolfgang Granzow" w:date="2017-10-20T11:53:00Z"/>
          <w:rFonts w:ascii="Times New Roman" w:hAnsi="Times New Roman"/>
          <w:sz w:val="20"/>
          <w:szCs w:val="20"/>
          <w:lang w:eastAsia="zh-CN"/>
        </w:rPr>
      </w:pPr>
      <w:ins w:id="712" w:author="Wolfgang Granzow" w:date="2017-10-20T11:53:00Z">
        <w:r w:rsidRPr="005F157B">
          <w:rPr>
            <w:rFonts w:ascii="Times New Roman" w:hAnsi="Times New Roman"/>
            <w:sz w:val="20"/>
            <w:szCs w:val="20"/>
            <w:lang w:eastAsia="zh-CN"/>
          </w:rPr>
          <w:t>Handshake type 0x14 (</w:t>
        </w:r>
        <w:r w:rsidRPr="005F157B">
          <w:rPr>
            <w:rFonts w:ascii="Times New Roman" w:hAnsi="Times New Roman"/>
            <w:sz w:val="20"/>
            <w:szCs w:val="20"/>
          </w:rPr>
          <w:t>Finished</w:t>
        </w:r>
        <w:r w:rsidRPr="005F157B">
          <w:rPr>
            <w:rFonts w:ascii="Times New Roman" w:hAnsi="Times New Roman"/>
            <w:sz w:val="20"/>
            <w:szCs w:val="20"/>
            <w:lang w:eastAsia="zh-CN"/>
          </w:rPr>
          <w:t>)</w:t>
        </w:r>
      </w:ins>
    </w:p>
    <w:p w14:paraId="131F3765" w14:textId="77777777" w:rsidR="00123E42" w:rsidRPr="005F157B" w:rsidRDefault="00123E42" w:rsidP="00123E42">
      <w:pPr>
        <w:pStyle w:val="ListParagraph"/>
        <w:numPr>
          <w:ilvl w:val="3"/>
          <w:numId w:val="45"/>
        </w:numPr>
        <w:rPr>
          <w:ins w:id="713" w:author="Wolfgang Granzow" w:date="2017-10-20T11:53:00Z"/>
          <w:rFonts w:ascii="Times New Roman" w:hAnsi="Times New Roman"/>
          <w:sz w:val="20"/>
          <w:szCs w:val="20"/>
          <w:lang w:eastAsia="zh-CN"/>
        </w:rPr>
      </w:pPr>
      <w:ins w:id="714" w:author="Wolfgang Granzow" w:date="2017-10-20T11:53:00Z">
        <w:r w:rsidRPr="005F157B">
          <w:rPr>
            <w:rFonts w:ascii="Times New Roman" w:hAnsi="Times New Roman"/>
            <w:sz w:val="20"/>
            <w:szCs w:val="20"/>
            <w:lang w:eastAsia="zh-CN"/>
          </w:rPr>
          <w:t>Length of the message 0x00000c (12)</w:t>
        </w:r>
      </w:ins>
    </w:p>
    <w:p w14:paraId="2F9CE6F9" w14:textId="77777777" w:rsidR="00123E42" w:rsidRPr="00123E42" w:rsidRDefault="00123E42" w:rsidP="00123E42">
      <w:pPr>
        <w:pStyle w:val="ListParagraph"/>
        <w:numPr>
          <w:ilvl w:val="3"/>
          <w:numId w:val="45"/>
        </w:numPr>
        <w:rPr>
          <w:ins w:id="715" w:author="Wolfgang Granzow" w:date="2017-10-20T11:53:00Z"/>
          <w:rFonts w:ascii="Times New Roman" w:hAnsi="Times New Roman"/>
          <w:sz w:val="20"/>
          <w:szCs w:val="20"/>
          <w:lang w:eastAsia="zh-CN"/>
        </w:rPr>
      </w:pPr>
      <w:ins w:id="716" w:author="Wolfgang Granzow" w:date="2017-10-20T11:53:00Z">
        <w:r w:rsidRPr="00123E42">
          <w:rPr>
            <w:rFonts w:ascii="Times New Roman" w:hAnsi="Times New Roman"/>
            <w:sz w:val="20"/>
            <w:szCs w:val="20"/>
            <w:lang w:eastAsia="zh-CN"/>
          </w:rPr>
          <w:t>Verify Data (12 bytes), see RFC 5246, section 7.4.9.</w:t>
        </w:r>
      </w:ins>
    </w:p>
    <w:p w14:paraId="3155AAA9" w14:textId="7AE79753" w:rsidR="00123E42" w:rsidRPr="00123E42" w:rsidRDefault="00123E42">
      <w:pPr>
        <w:pStyle w:val="ListParagraph"/>
        <w:numPr>
          <w:ilvl w:val="0"/>
          <w:numId w:val="55"/>
        </w:numPr>
        <w:spacing w:before="160"/>
        <w:ind w:left="357" w:hanging="357"/>
        <w:rPr>
          <w:ins w:id="717" w:author="Wolfgang Granzow" w:date="2017-10-20T11:53:00Z"/>
          <w:rFonts w:ascii="Times New Roman" w:hAnsi="Times New Roman"/>
          <w:sz w:val="20"/>
          <w:szCs w:val="20"/>
          <w:lang w:eastAsia="zh-CN"/>
        </w:rPr>
      </w:pPr>
      <w:ins w:id="718" w:author="Wolfgang Granzow" w:date="2017-10-20T11:53:00Z">
        <w:r w:rsidRPr="00123E42">
          <w:rPr>
            <w:rFonts w:ascii="Times New Roman" w:hAnsi="Times New Roman"/>
            <w:sz w:val="20"/>
            <w:szCs w:val="20"/>
            <w:lang w:eastAsia="zh-CN"/>
          </w:rPr>
          <w:t xml:space="preserve">The server validates the certificate (chain) received from the client. </w:t>
        </w:r>
      </w:ins>
    </w:p>
    <w:p w14:paraId="3E80E4D2" w14:textId="77777777" w:rsidR="00123E42" w:rsidRPr="00123E42" w:rsidRDefault="00123E42">
      <w:pPr>
        <w:pStyle w:val="ListParagraph"/>
        <w:numPr>
          <w:ilvl w:val="0"/>
          <w:numId w:val="55"/>
        </w:numPr>
        <w:spacing w:before="160"/>
        <w:ind w:left="357" w:hanging="357"/>
        <w:rPr>
          <w:ins w:id="719" w:author="Wolfgang Granzow" w:date="2017-10-20T11:53:00Z"/>
          <w:rFonts w:ascii="Times New Roman" w:hAnsi="Times New Roman"/>
          <w:sz w:val="20"/>
          <w:szCs w:val="20"/>
          <w:lang w:eastAsia="zh-CN"/>
        </w:rPr>
      </w:pPr>
      <w:ins w:id="720" w:author="Wolfgang Granzow" w:date="2017-10-20T11:53:00Z">
        <w:r w:rsidRPr="00123E42">
          <w:rPr>
            <w:rFonts w:ascii="Times New Roman" w:hAnsi="Times New Roman"/>
            <w:sz w:val="20"/>
            <w:szCs w:val="20"/>
          </w:rPr>
          <w:t>The TLS server responds with New Session Ticket, Change Cipher Spec, Finished messages. For the implementation employed here, each of these messages is encapsulated into a dedicated record layer frame.</w:t>
        </w:r>
      </w:ins>
    </w:p>
    <w:p w14:paraId="71D71471" w14:textId="77777777" w:rsidR="00123E42" w:rsidRPr="005F157B" w:rsidRDefault="00123E42">
      <w:pPr>
        <w:pStyle w:val="ListParagraph"/>
        <w:numPr>
          <w:ilvl w:val="0"/>
          <w:numId w:val="75"/>
        </w:numPr>
        <w:rPr>
          <w:ins w:id="721" w:author="Wolfgang Granzow" w:date="2017-10-20T11:53:00Z"/>
          <w:rFonts w:ascii="Times New Roman" w:hAnsi="Times New Roman"/>
          <w:sz w:val="20"/>
          <w:szCs w:val="20"/>
          <w:lang w:eastAsia="zh-CN"/>
        </w:rPr>
        <w:pPrChange w:id="722" w:author="Wolfgang Granzow" w:date="2017-10-19T14:45:00Z">
          <w:pPr>
            <w:pStyle w:val="ListParagraph"/>
            <w:numPr>
              <w:numId w:val="48"/>
            </w:numPr>
            <w:ind w:left="1080" w:hanging="360"/>
          </w:pPr>
        </w:pPrChange>
      </w:pPr>
      <w:ins w:id="723" w:author="Wolfgang Granzow" w:date="2017-10-20T11:53:00Z">
        <w:r w:rsidRPr="00123E42">
          <w:rPr>
            <w:rFonts w:ascii="Times New Roman" w:hAnsi="Times New Roman"/>
            <w:sz w:val="20"/>
            <w:szCs w:val="20"/>
            <w:lang w:eastAsia="zh-CN"/>
          </w:rPr>
          <w:t>Record layer header</w:t>
        </w:r>
        <w:r w:rsidRPr="005F157B">
          <w:rPr>
            <w:rFonts w:ascii="Times New Roman" w:hAnsi="Times New Roman"/>
            <w:sz w:val="20"/>
            <w:szCs w:val="20"/>
            <w:lang w:eastAsia="zh-CN"/>
          </w:rPr>
          <w:t xml:space="preserve"> fields:</w:t>
        </w:r>
      </w:ins>
    </w:p>
    <w:p w14:paraId="6338302E" w14:textId="77777777" w:rsidR="00123E42" w:rsidRPr="005F157B" w:rsidRDefault="00123E42" w:rsidP="00123E42">
      <w:pPr>
        <w:pStyle w:val="ListParagraph"/>
        <w:numPr>
          <w:ilvl w:val="3"/>
          <w:numId w:val="43"/>
        </w:numPr>
        <w:rPr>
          <w:ins w:id="724" w:author="Wolfgang Granzow" w:date="2017-10-20T11:53:00Z"/>
          <w:rFonts w:ascii="Times New Roman" w:hAnsi="Times New Roman"/>
          <w:sz w:val="20"/>
          <w:szCs w:val="20"/>
          <w:lang w:eastAsia="zh-CN"/>
        </w:rPr>
      </w:pPr>
      <w:ins w:id="725" w:author="Wolfgang Granzow" w:date="2017-10-20T11:53:00Z">
        <w:r w:rsidRPr="005F157B">
          <w:rPr>
            <w:rFonts w:ascii="Times New Roman" w:hAnsi="Times New Roman"/>
            <w:sz w:val="20"/>
            <w:szCs w:val="20"/>
            <w:lang w:eastAsia="zh-CN"/>
          </w:rPr>
          <w:t>Same as in step 2.i</w:t>
        </w:r>
      </w:ins>
    </w:p>
    <w:p w14:paraId="7D9D3BBC" w14:textId="77777777" w:rsidR="00123E42" w:rsidRPr="005F157B" w:rsidRDefault="00123E42">
      <w:pPr>
        <w:pStyle w:val="ListParagraph"/>
        <w:numPr>
          <w:ilvl w:val="0"/>
          <w:numId w:val="75"/>
        </w:numPr>
        <w:rPr>
          <w:ins w:id="726" w:author="Wolfgang Granzow" w:date="2017-10-20T11:53:00Z"/>
          <w:rFonts w:ascii="Times New Roman" w:hAnsi="Times New Roman"/>
          <w:sz w:val="20"/>
          <w:szCs w:val="20"/>
          <w:lang w:eastAsia="zh-CN"/>
        </w:rPr>
        <w:pPrChange w:id="727" w:author="Wolfgang Granzow" w:date="2017-10-19T14:45:00Z">
          <w:pPr>
            <w:pStyle w:val="ListParagraph"/>
            <w:numPr>
              <w:numId w:val="48"/>
            </w:numPr>
            <w:ind w:left="1080" w:hanging="360"/>
          </w:pPr>
        </w:pPrChange>
      </w:pPr>
      <w:ins w:id="728" w:author="Wolfgang Granzow" w:date="2017-10-20T11:53:00Z">
        <w:r w:rsidRPr="005F157B">
          <w:rPr>
            <w:rFonts w:ascii="Times New Roman" w:hAnsi="Times New Roman"/>
            <w:sz w:val="20"/>
            <w:szCs w:val="20"/>
            <w:lang w:eastAsia="zh-CN"/>
            <w:rPrChange w:id="729" w:author="Wolfgang Granzow" w:date="2017-10-19T14:39:00Z">
              <w:rPr>
                <w:rFonts w:ascii="Times New Roman" w:hAnsi="Times New Roman"/>
                <w:lang w:eastAsia="zh-CN"/>
              </w:rPr>
            </w:rPrChange>
          </w:rPr>
          <w:t>Application data (“</w:t>
        </w:r>
        <w:r w:rsidRPr="005F157B">
          <w:rPr>
            <w:rFonts w:ascii="Times New Roman" w:hAnsi="Times New Roman"/>
            <w:sz w:val="20"/>
            <w:szCs w:val="20"/>
          </w:rPr>
          <w:t>New Session Ticket</w:t>
        </w:r>
        <w:r w:rsidRPr="005F157B">
          <w:rPr>
            <w:rFonts w:ascii="Times New Roman" w:hAnsi="Times New Roman"/>
            <w:sz w:val="20"/>
            <w:szCs w:val="20"/>
            <w:lang w:eastAsia="zh-CN"/>
            <w:rPrChange w:id="730" w:author="Wolfgang Granzow" w:date="2017-10-19T14:39:00Z">
              <w:rPr>
                <w:rFonts w:ascii="Times New Roman" w:hAnsi="Times New Roman"/>
                <w:lang w:eastAsia="zh-CN"/>
              </w:rPr>
            </w:rPrChange>
          </w:rPr>
          <w:t>” handshake message):</w:t>
        </w:r>
      </w:ins>
    </w:p>
    <w:p w14:paraId="14099223" w14:textId="77777777" w:rsidR="00123E42" w:rsidRPr="005F157B" w:rsidRDefault="00123E42" w:rsidP="00123E42">
      <w:pPr>
        <w:pStyle w:val="ListParagraph"/>
        <w:numPr>
          <w:ilvl w:val="3"/>
          <w:numId w:val="45"/>
        </w:numPr>
        <w:rPr>
          <w:ins w:id="731" w:author="Wolfgang Granzow" w:date="2017-10-20T11:53:00Z"/>
          <w:rFonts w:ascii="Times New Roman" w:hAnsi="Times New Roman"/>
          <w:sz w:val="20"/>
          <w:szCs w:val="20"/>
          <w:lang w:eastAsia="zh-CN"/>
        </w:rPr>
      </w:pPr>
      <w:ins w:id="732" w:author="Wolfgang Granzow" w:date="2017-10-20T11:53:00Z">
        <w:r w:rsidRPr="005F157B">
          <w:rPr>
            <w:rFonts w:ascii="Times New Roman" w:hAnsi="Times New Roman"/>
            <w:sz w:val="20"/>
            <w:szCs w:val="20"/>
            <w:lang w:eastAsia="zh-CN"/>
          </w:rPr>
          <w:t>Handshake Type 0x04 (</w:t>
        </w:r>
        <w:r w:rsidRPr="005F157B">
          <w:rPr>
            <w:rFonts w:ascii="Times New Roman" w:hAnsi="Times New Roman"/>
            <w:sz w:val="20"/>
            <w:szCs w:val="20"/>
          </w:rPr>
          <w:t>New Session Ticket</w:t>
        </w:r>
        <w:r w:rsidRPr="005F157B">
          <w:rPr>
            <w:rFonts w:ascii="Times New Roman" w:hAnsi="Times New Roman"/>
            <w:sz w:val="20"/>
            <w:szCs w:val="20"/>
            <w:lang w:eastAsia="zh-CN"/>
          </w:rPr>
          <w:t>)</w:t>
        </w:r>
      </w:ins>
    </w:p>
    <w:p w14:paraId="4E37FF7D" w14:textId="77777777" w:rsidR="00123E42" w:rsidRPr="005F157B" w:rsidRDefault="00123E42" w:rsidP="00123E42">
      <w:pPr>
        <w:pStyle w:val="ListParagraph"/>
        <w:numPr>
          <w:ilvl w:val="3"/>
          <w:numId w:val="45"/>
        </w:numPr>
        <w:rPr>
          <w:ins w:id="733" w:author="Wolfgang Granzow" w:date="2017-10-20T11:53:00Z"/>
          <w:rFonts w:ascii="Times New Roman" w:hAnsi="Times New Roman"/>
          <w:sz w:val="20"/>
          <w:szCs w:val="20"/>
          <w:lang w:eastAsia="zh-CN"/>
        </w:rPr>
      </w:pPr>
      <w:ins w:id="734" w:author="Wolfgang Granzow" w:date="2017-10-20T11:53:00Z">
        <w:r w:rsidRPr="005F157B">
          <w:rPr>
            <w:rFonts w:ascii="Times New Roman" w:hAnsi="Times New Roman"/>
            <w:sz w:val="20"/>
            <w:szCs w:val="20"/>
            <w:lang w:eastAsia="zh-CN"/>
          </w:rPr>
          <w:t>Length of the message (3 bytes: 0x0000b6)</w:t>
        </w:r>
      </w:ins>
    </w:p>
    <w:p w14:paraId="55512FC8" w14:textId="77777777" w:rsidR="00123E42" w:rsidRPr="005F157B" w:rsidRDefault="00123E42" w:rsidP="00123E42">
      <w:pPr>
        <w:pStyle w:val="ListParagraph"/>
        <w:numPr>
          <w:ilvl w:val="3"/>
          <w:numId w:val="45"/>
        </w:numPr>
        <w:rPr>
          <w:ins w:id="735" w:author="Wolfgang Granzow" w:date="2017-10-20T11:53:00Z"/>
          <w:rFonts w:ascii="Times New Roman" w:hAnsi="Times New Roman"/>
          <w:sz w:val="20"/>
          <w:szCs w:val="20"/>
          <w:lang w:eastAsia="zh-CN"/>
        </w:rPr>
      </w:pPr>
      <w:ins w:id="736" w:author="Wolfgang Granzow" w:date="2017-10-20T11:53:00Z">
        <w:r w:rsidRPr="005F157B">
          <w:rPr>
            <w:rFonts w:ascii="Times New Roman" w:hAnsi="Times New Roman"/>
            <w:sz w:val="20"/>
            <w:szCs w:val="20"/>
            <w:lang w:eastAsia="zh-CN"/>
          </w:rPr>
          <w:t>Session Ticket:</w:t>
        </w:r>
      </w:ins>
    </w:p>
    <w:p w14:paraId="26A2EF8A" w14:textId="77777777" w:rsidR="00123E42" w:rsidRPr="005F157B" w:rsidRDefault="00123E42" w:rsidP="00123E42">
      <w:pPr>
        <w:pStyle w:val="ListParagraph"/>
        <w:numPr>
          <w:ilvl w:val="4"/>
          <w:numId w:val="47"/>
        </w:numPr>
        <w:rPr>
          <w:ins w:id="737" w:author="Wolfgang Granzow" w:date="2017-10-20T11:53:00Z"/>
          <w:rFonts w:ascii="Times New Roman" w:hAnsi="Times New Roman"/>
          <w:sz w:val="20"/>
          <w:szCs w:val="20"/>
          <w:lang w:eastAsia="zh-CN"/>
        </w:rPr>
      </w:pPr>
      <w:ins w:id="738" w:author="Wolfgang Granzow" w:date="2017-10-20T11:53:00Z">
        <w:r>
          <w:rPr>
            <w:rFonts w:ascii="Times New Roman" w:hAnsi="Times New Roman"/>
            <w:sz w:val="20"/>
            <w:szCs w:val="20"/>
            <w:lang w:eastAsia="zh-CN"/>
          </w:rPr>
          <w:t>Lifetime Hint (</w:t>
        </w:r>
        <w:r w:rsidRPr="005F157B">
          <w:rPr>
            <w:rFonts w:ascii="Times New Roman" w:hAnsi="Times New Roman"/>
            <w:sz w:val="20"/>
            <w:szCs w:val="20"/>
            <w:lang w:eastAsia="zh-CN"/>
          </w:rPr>
          <w:t>4 bytes: 0x00001c20, 7200 in this example)</w:t>
        </w:r>
      </w:ins>
    </w:p>
    <w:p w14:paraId="53CC397A" w14:textId="77777777" w:rsidR="00123E42" w:rsidRPr="005F157B" w:rsidRDefault="00123E42" w:rsidP="00123E42">
      <w:pPr>
        <w:pStyle w:val="ListParagraph"/>
        <w:numPr>
          <w:ilvl w:val="4"/>
          <w:numId w:val="47"/>
        </w:numPr>
        <w:rPr>
          <w:ins w:id="739" w:author="Wolfgang Granzow" w:date="2017-10-20T11:53:00Z"/>
          <w:rFonts w:ascii="Times New Roman" w:hAnsi="Times New Roman"/>
          <w:sz w:val="20"/>
          <w:szCs w:val="20"/>
          <w:lang w:eastAsia="zh-CN"/>
        </w:rPr>
      </w:pPr>
      <w:ins w:id="740" w:author="Wolfgang Granzow" w:date="2017-10-20T11:53:00Z">
        <w:r>
          <w:rPr>
            <w:rFonts w:ascii="Times New Roman" w:hAnsi="Times New Roman"/>
            <w:sz w:val="20"/>
            <w:szCs w:val="20"/>
            <w:lang w:eastAsia="zh-CN"/>
          </w:rPr>
          <w:t xml:space="preserve">Session Ticket Length </w:t>
        </w:r>
        <w:r w:rsidRPr="005F157B">
          <w:rPr>
            <w:rFonts w:ascii="Times New Roman" w:hAnsi="Times New Roman"/>
            <w:sz w:val="20"/>
            <w:szCs w:val="20"/>
            <w:lang w:eastAsia="zh-CN"/>
          </w:rPr>
          <w:t>(2 bytes, 0x00b0, 176 in this example)</w:t>
        </w:r>
      </w:ins>
    </w:p>
    <w:p w14:paraId="5CC5EDF0" w14:textId="77777777" w:rsidR="00123E42" w:rsidRPr="005F157B" w:rsidRDefault="00123E42" w:rsidP="00123E42">
      <w:pPr>
        <w:pStyle w:val="ListParagraph"/>
        <w:numPr>
          <w:ilvl w:val="4"/>
          <w:numId w:val="47"/>
        </w:numPr>
        <w:rPr>
          <w:ins w:id="741" w:author="Wolfgang Granzow" w:date="2017-10-20T11:53:00Z"/>
          <w:rFonts w:ascii="Times New Roman" w:hAnsi="Times New Roman"/>
          <w:sz w:val="20"/>
          <w:szCs w:val="20"/>
          <w:lang w:eastAsia="zh-CN"/>
        </w:rPr>
      </w:pPr>
      <w:ins w:id="742" w:author="Wolfgang Granzow" w:date="2017-10-20T11:53:00Z">
        <w:r>
          <w:rPr>
            <w:rFonts w:ascii="Times New Roman" w:hAnsi="Times New Roman"/>
            <w:sz w:val="20"/>
            <w:szCs w:val="20"/>
            <w:lang w:eastAsia="zh-CN"/>
          </w:rPr>
          <w:t xml:space="preserve">Session Ticket (176 bytes), </w:t>
        </w:r>
        <w:r w:rsidRPr="005F157B">
          <w:rPr>
            <w:rFonts w:ascii="Times New Roman" w:hAnsi="Times New Roman"/>
            <w:sz w:val="20"/>
            <w:szCs w:val="20"/>
            <w:lang w:eastAsia="zh-CN"/>
          </w:rPr>
          <w:t>see RFC 4507, server session state enabling session resumption</w:t>
        </w:r>
      </w:ins>
    </w:p>
    <w:p w14:paraId="3045EA41" w14:textId="77777777" w:rsidR="00123E42" w:rsidRPr="005F157B" w:rsidRDefault="00123E42">
      <w:pPr>
        <w:pStyle w:val="ListParagraph"/>
        <w:numPr>
          <w:ilvl w:val="0"/>
          <w:numId w:val="75"/>
        </w:numPr>
        <w:rPr>
          <w:ins w:id="743" w:author="Wolfgang Granzow" w:date="2017-10-20T11:53:00Z"/>
          <w:rFonts w:ascii="Times New Roman" w:hAnsi="Times New Roman"/>
          <w:sz w:val="20"/>
          <w:szCs w:val="20"/>
          <w:lang w:eastAsia="zh-CN"/>
        </w:rPr>
        <w:pPrChange w:id="744" w:author="Wolfgang Granzow" w:date="2017-10-19T14:45:00Z">
          <w:pPr>
            <w:pStyle w:val="ListParagraph"/>
            <w:numPr>
              <w:numId w:val="48"/>
            </w:numPr>
            <w:ind w:left="1080" w:hanging="360"/>
          </w:pPr>
        </w:pPrChange>
      </w:pPr>
      <w:ins w:id="745" w:author="Wolfgang Granzow" w:date="2017-10-20T11:53:00Z">
        <w:r w:rsidRPr="005F157B">
          <w:rPr>
            <w:rFonts w:ascii="Times New Roman" w:hAnsi="Times New Roman"/>
            <w:sz w:val="20"/>
            <w:szCs w:val="20"/>
            <w:lang w:eastAsia="zh-CN"/>
          </w:rPr>
          <w:t>Record layer header fields:</w:t>
        </w:r>
      </w:ins>
    </w:p>
    <w:p w14:paraId="05387FD5" w14:textId="77777777" w:rsidR="00123E42" w:rsidRPr="005F157B" w:rsidRDefault="00123E42" w:rsidP="00123E42">
      <w:pPr>
        <w:pStyle w:val="ListParagraph"/>
        <w:numPr>
          <w:ilvl w:val="3"/>
          <w:numId w:val="43"/>
        </w:numPr>
        <w:rPr>
          <w:ins w:id="746" w:author="Wolfgang Granzow" w:date="2017-10-20T11:53:00Z"/>
          <w:rFonts w:ascii="Times New Roman" w:hAnsi="Times New Roman"/>
          <w:sz w:val="20"/>
          <w:szCs w:val="20"/>
          <w:lang w:eastAsia="zh-CN"/>
        </w:rPr>
      </w:pPr>
      <w:ins w:id="747" w:author="Wolfgang Granzow" w:date="2017-10-20T11:53:00Z">
        <w:r w:rsidRPr="005F157B">
          <w:rPr>
            <w:rFonts w:ascii="Times New Roman" w:hAnsi="Times New Roman"/>
            <w:sz w:val="20"/>
            <w:szCs w:val="20"/>
            <w:lang w:eastAsia="zh-CN"/>
          </w:rPr>
          <w:t>Content Type 0x14 (</w:t>
        </w:r>
        <w:r w:rsidRPr="005F157B">
          <w:rPr>
            <w:rFonts w:ascii="Times New Roman" w:hAnsi="Times New Roman"/>
            <w:sz w:val="20"/>
            <w:szCs w:val="20"/>
          </w:rPr>
          <w:t>Change Cipher Spec</w:t>
        </w:r>
        <w:r w:rsidRPr="005F157B">
          <w:rPr>
            <w:rFonts w:ascii="Times New Roman" w:hAnsi="Times New Roman"/>
            <w:sz w:val="20"/>
            <w:szCs w:val="20"/>
            <w:lang w:eastAsia="zh-CN"/>
          </w:rPr>
          <w:t>)</w:t>
        </w:r>
      </w:ins>
    </w:p>
    <w:p w14:paraId="638CB50A" w14:textId="77777777" w:rsidR="00123E42" w:rsidRPr="005F157B" w:rsidRDefault="00123E42" w:rsidP="00123E42">
      <w:pPr>
        <w:pStyle w:val="ListParagraph"/>
        <w:numPr>
          <w:ilvl w:val="3"/>
          <w:numId w:val="43"/>
        </w:numPr>
        <w:rPr>
          <w:ins w:id="748" w:author="Wolfgang Granzow" w:date="2017-10-20T11:53:00Z"/>
          <w:rFonts w:ascii="Times New Roman" w:hAnsi="Times New Roman"/>
          <w:sz w:val="20"/>
          <w:szCs w:val="20"/>
          <w:lang w:eastAsia="zh-CN"/>
        </w:rPr>
      </w:pPr>
      <w:ins w:id="749" w:author="Wolfgang Granzow" w:date="2017-10-20T11:53:00Z">
        <w:r w:rsidRPr="005F157B">
          <w:rPr>
            <w:rFonts w:ascii="Times New Roman" w:hAnsi="Times New Roman"/>
            <w:sz w:val="20"/>
            <w:szCs w:val="20"/>
            <w:lang w:eastAsia="zh-CN"/>
          </w:rPr>
          <w:t>Version 0x0303 (TLS 1.2)</w:t>
        </w:r>
      </w:ins>
    </w:p>
    <w:p w14:paraId="280A3659" w14:textId="77777777" w:rsidR="00123E42" w:rsidRPr="005F157B" w:rsidRDefault="00123E42" w:rsidP="00123E42">
      <w:pPr>
        <w:pStyle w:val="ListParagraph"/>
        <w:numPr>
          <w:ilvl w:val="3"/>
          <w:numId w:val="43"/>
        </w:numPr>
        <w:rPr>
          <w:ins w:id="750" w:author="Wolfgang Granzow" w:date="2017-10-20T11:53:00Z"/>
          <w:rFonts w:ascii="Times New Roman" w:hAnsi="Times New Roman"/>
          <w:sz w:val="20"/>
          <w:szCs w:val="20"/>
          <w:lang w:eastAsia="zh-CN"/>
        </w:rPr>
      </w:pPr>
      <w:ins w:id="751" w:author="Wolfgang Granzow" w:date="2017-10-20T11:53:00Z">
        <w:r w:rsidRPr="005F157B">
          <w:rPr>
            <w:rFonts w:ascii="Times New Roman" w:hAnsi="Times New Roman"/>
            <w:sz w:val="20"/>
            <w:szCs w:val="20"/>
            <w:lang w:eastAsia="zh-CN"/>
          </w:rPr>
          <w:t>Length of the message (0x0001)</w:t>
        </w:r>
      </w:ins>
    </w:p>
    <w:p w14:paraId="2AD3B585" w14:textId="77777777" w:rsidR="00123E42" w:rsidRPr="005F157B" w:rsidRDefault="00123E42">
      <w:pPr>
        <w:pStyle w:val="ListParagraph"/>
        <w:numPr>
          <w:ilvl w:val="0"/>
          <w:numId w:val="75"/>
        </w:numPr>
        <w:rPr>
          <w:ins w:id="752" w:author="Wolfgang Granzow" w:date="2017-10-20T11:53:00Z"/>
          <w:rFonts w:ascii="Times New Roman" w:hAnsi="Times New Roman"/>
          <w:sz w:val="20"/>
          <w:szCs w:val="20"/>
          <w:lang w:eastAsia="zh-CN"/>
        </w:rPr>
        <w:pPrChange w:id="753" w:author="Wolfgang Granzow" w:date="2017-10-19T14:45:00Z">
          <w:pPr>
            <w:pStyle w:val="ListParagraph"/>
            <w:numPr>
              <w:numId w:val="48"/>
            </w:numPr>
            <w:ind w:left="1080" w:hanging="360"/>
          </w:pPr>
        </w:pPrChange>
      </w:pPr>
      <w:ins w:id="754" w:author="Wolfgang Granzow" w:date="2017-10-20T11:53:00Z">
        <w:r w:rsidRPr="005F157B">
          <w:rPr>
            <w:rFonts w:ascii="Times New Roman" w:hAnsi="Times New Roman"/>
            <w:sz w:val="20"/>
            <w:szCs w:val="20"/>
            <w:lang w:eastAsia="zh-CN"/>
            <w:rPrChange w:id="755" w:author="Wolfgang Granzow" w:date="2017-10-19T14:39:00Z">
              <w:rPr>
                <w:rFonts w:ascii="Times New Roman" w:hAnsi="Times New Roman"/>
                <w:lang w:eastAsia="zh-CN"/>
              </w:rPr>
            </w:rPrChange>
          </w:rPr>
          <w:t>Encrypted application data (“Change Cipher Spec” message):</w:t>
        </w:r>
      </w:ins>
    </w:p>
    <w:p w14:paraId="16E78A35" w14:textId="77777777" w:rsidR="00123E42" w:rsidRPr="005F157B" w:rsidRDefault="00123E42" w:rsidP="00123E42">
      <w:pPr>
        <w:pStyle w:val="ListParagraph"/>
        <w:numPr>
          <w:ilvl w:val="3"/>
          <w:numId w:val="45"/>
        </w:numPr>
        <w:rPr>
          <w:ins w:id="756" w:author="Wolfgang Granzow" w:date="2017-10-20T11:53:00Z"/>
          <w:rFonts w:ascii="Times New Roman" w:hAnsi="Times New Roman"/>
          <w:sz w:val="20"/>
          <w:szCs w:val="20"/>
          <w:lang w:eastAsia="zh-CN"/>
        </w:rPr>
      </w:pPr>
      <w:ins w:id="757" w:author="Wolfgang Granzow" w:date="2017-10-20T11:53:00Z">
        <w:r w:rsidRPr="005F157B">
          <w:rPr>
            <w:rFonts w:ascii="Times New Roman" w:hAnsi="Times New Roman"/>
            <w:sz w:val="20"/>
            <w:szCs w:val="20"/>
            <w:lang w:eastAsia="zh-CN"/>
            <w:rPrChange w:id="758" w:author="Wolfgang Granzow" w:date="2017-10-19T14:39:00Z">
              <w:rPr>
                <w:rFonts w:ascii="Times New Roman" w:hAnsi="Times New Roman"/>
                <w:lang w:eastAsia="zh-CN"/>
              </w:rPr>
            </w:rPrChange>
          </w:rPr>
          <w:t>Change Cipher Spec</w:t>
        </w:r>
        <w:r w:rsidRPr="005F157B">
          <w:rPr>
            <w:rFonts w:ascii="Times New Roman" w:hAnsi="Times New Roman"/>
            <w:sz w:val="20"/>
            <w:szCs w:val="20"/>
            <w:lang w:eastAsia="zh-CN"/>
          </w:rPr>
          <w:t xml:space="preserve"> message 0x01 (1 byte)</w:t>
        </w:r>
      </w:ins>
    </w:p>
    <w:p w14:paraId="4BADD364" w14:textId="77777777" w:rsidR="00123E42" w:rsidRPr="005F157B" w:rsidRDefault="00123E42">
      <w:pPr>
        <w:pStyle w:val="ListParagraph"/>
        <w:numPr>
          <w:ilvl w:val="0"/>
          <w:numId w:val="75"/>
        </w:numPr>
        <w:rPr>
          <w:ins w:id="759" w:author="Wolfgang Granzow" w:date="2017-10-20T11:53:00Z"/>
          <w:rFonts w:ascii="Times New Roman" w:hAnsi="Times New Roman"/>
          <w:sz w:val="20"/>
          <w:szCs w:val="20"/>
          <w:lang w:eastAsia="zh-CN"/>
        </w:rPr>
        <w:pPrChange w:id="760" w:author="Wolfgang Granzow" w:date="2017-10-19T14:45:00Z">
          <w:pPr>
            <w:pStyle w:val="ListParagraph"/>
            <w:numPr>
              <w:numId w:val="48"/>
            </w:numPr>
            <w:ind w:left="1080" w:hanging="360"/>
          </w:pPr>
        </w:pPrChange>
      </w:pPr>
      <w:ins w:id="761" w:author="Wolfgang Granzow" w:date="2017-10-20T11:53:00Z">
        <w:r w:rsidRPr="005F157B">
          <w:rPr>
            <w:rFonts w:ascii="Times New Roman" w:hAnsi="Times New Roman"/>
            <w:sz w:val="20"/>
            <w:szCs w:val="20"/>
            <w:lang w:eastAsia="zh-CN"/>
          </w:rPr>
          <w:t>Record layer header fields:</w:t>
        </w:r>
      </w:ins>
    </w:p>
    <w:p w14:paraId="66938FBF" w14:textId="77777777" w:rsidR="00123E42" w:rsidRPr="005F157B" w:rsidRDefault="00123E42" w:rsidP="00123E42">
      <w:pPr>
        <w:pStyle w:val="ListParagraph"/>
        <w:numPr>
          <w:ilvl w:val="3"/>
          <w:numId w:val="43"/>
        </w:numPr>
        <w:rPr>
          <w:ins w:id="762" w:author="Wolfgang Granzow" w:date="2017-10-20T11:53:00Z"/>
          <w:rFonts w:ascii="Times New Roman" w:hAnsi="Times New Roman"/>
          <w:sz w:val="20"/>
          <w:szCs w:val="20"/>
          <w:lang w:eastAsia="zh-CN"/>
        </w:rPr>
      </w:pPr>
      <w:ins w:id="763" w:author="Wolfgang Granzow" w:date="2017-10-20T11:53:00Z">
        <w:r w:rsidRPr="005F157B">
          <w:rPr>
            <w:rFonts w:ascii="Times New Roman" w:hAnsi="Times New Roman"/>
            <w:sz w:val="20"/>
            <w:szCs w:val="20"/>
            <w:lang w:eastAsia="zh-CN"/>
          </w:rPr>
          <w:t>Same as in step 2.i</w:t>
        </w:r>
      </w:ins>
    </w:p>
    <w:p w14:paraId="45FE8C38" w14:textId="77777777" w:rsidR="00123E42" w:rsidRPr="005F157B" w:rsidRDefault="00123E42">
      <w:pPr>
        <w:pStyle w:val="ListParagraph"/>
        <w:numPr>
          <w:ilvl w:val="0"/>
          <w:numId w:val="75"/>
        </w:numPr>
        <w:rPr>
          <w:ins w:id="764" w:author="Wolfgang Granzow" w:date="2017-10-20T11:53:00Z"/>
          <w:rFonts w:ascii="Times New Roman" w:hAnsi="Times New Roman"/>
          <w:sz w:val="20"/>
          <w:szCs w:val="20"/>
          <w:lang w:eastAsia="zh-CN"/>
          <w:rPrChange w:id="765" w:author="Wolfgang Granzow" w:date="2017-10-19T14:39:00Z">
            <w:rPr>
              <w:ins w:id="766" w:author="Wolfgang Granzow" w:date="2017-10-20T11:53:00Z"/>
              <w:rFonts w:ascii="Times New Roman" w:hAnsi="Times New Roman"/>
              <w:lang w:eastAsia="zh-CN"/>
            </w:rPr>
          </w:rPrChange>
        </w:rPr>
        <w:pPrChange w:id="767" w:author="Wolfgang Granzow" w:date="2017-10-19T14:45:00Z">
          <w:pPr>
            <w:pStyle w:val="ListParagraph"/>
            <w:numPr>
              <w:numId w:val="48"/>
            </w:numPr>
            <w:ind w:left="1080" w:hanging="360"/>
          </w:pPr>
        </w:pPrChange>
      </w:pPr>
      <w:ins w:id="768" w:author="Wolfgang Granzow" w:date="2017-10-20T11:53:00Z">
        <w:r w:rsidRPr="005F157B">
          <w:rPr>
            <w:rFonts w:ascii="Times New Roman" w:hAnsi="Times New Roman"/>
            <w:sz w:val="20"/>
            <w:szCs w:val="20"/>
            <w:lang w:eastAsia="zh-CN"/>
            <w:rPrChange w:id="769" w:author="Wolfgang Granzow" w:date="2017-10-19T14:39:00Z">
              <w:rPr>
                <w:rFonts w:ascii="Times New Roman" w:hAnsi="Times New Roman"/>
                <w:lang w:eastAsia="zh-CN"/>
              </w:rPr>
            </w:rPrChange>
          </w:rPr>
          <w:t>Application data (encrypted “</w:t>
        </w:r>
        <w:r w:rsidRPr="005F157B">
          <w:rPr>
            <w:rFonts w:ascii="Times New Roman" w:hAnsi="Times New Roman"/>
            <w:sz w:val="20"/>
            <w:szCs w:val="20"/>
          </w:rPr>
          <w:t>Finished</w:t>
        </w:r>
        <w:r w:rsidRPr="005F157B">
          <w:rPr>
            <w:rFonts w:ascii="Times New Roman" w:hAnsi="Times New Roman"/>
            <w:sz w:val="20"/>
            <w:szCs w:val="20"/>
            <w:lang w:eastAsia="zh-CN"/>
            <w:rPrChange w:id="770" w:author="Wolfgang Granzow" w:date="2017-10-19T14:39:00Z">
              <w:rPr>
                <w:rFonts w:ascii="Times New Roman" w:hAnsi="Times New Roman"/>
                <w:lang w:eastAsia="zh-CN"/>
              </w:rPr>
            </w:rPrChange>
          </w:rPr>
          <w:t>” handshake message, to verify that the key exchange and</w:t>
        </w:r>
      </w:ins>
    </w:p>
    <w:p w14:paraId="51562785" w14:textId="77777777" w:rsidR="00123E42" w:rsidRPr="005F157B" w:rsidRDefault="00123E42" w:rsidP="00123E42">
      <w:pPr>
        <w:pStyle w:val="ListParagraph"/>
        <w:ind w:left="1080"/>
        <w:rPr>
          <w:ins w:id="771" w:author="Wolfgang Granzow" w:date="2017-10-20T11:53:00Z"/>
          <w:rFonts w:ascii="Times New Roman" w:hAnsi="Times New Roman"/>
          <w:sz w:val="20"/>
          <w:szCs w:val="20"/>
          <w:lang w:eastAsia="zh-CN"/>
        </w:rPr>
      </w:pPr>
      <w:ins w:id="772" w:author="Wolfgang Granzow" w:date="2017-10-20T11:53:00Z">
        <w:r w:rsidRPr="005F157B">
          <w:rPr>
            <w:rFonts w:ascii="Times New Roman" w:hAnsi="Times New Roman"/>
            <w:sz w:val="20"/>
            <w:szCs w:val="20"/>
            <w:lang w:eastAsia="zh-CN"/>
            <w:rPrChange w:id="773" w:author="Wolfgang Granzow" w:date="2017-10-19T14:39:00Z">
              <w:rPr>
                <w:rFonts w:ascii="Times New Roman" w:hAnsi="Times New Roman"/>
                <w:lang w:eastAsia="zh-CN"/>
              </w:rPr>
            </w:rPrChange>
          </w:rPr>
          <w:t xml:space="preserve">                              authentication processes were successful):</w:t>
        </w:r>
      </w:ins>
    </w:p>
    <w:p w14:paraId="7136F7B9" w14:textId="77777777" w:rsidR="00123E42" w:rsidRPr="005F157B" w:rsidRDefault="00123E42" w:rsidP="00123E42">
      <w:pPr>
        <w:pStyle w:val="ListParagraph"/>
        <w:numPr>
          <w:ilvl w:val="3"/>
          <w:numId w:val="45"/>
        </w:numPr>
        <w:rPr>
          <w:ins w:id="774" w:author="Wolfgang Granzow" w:date="2017-10-20T11:53:00Z"/>
          <w:rFonts w:ascii="Times New Roman" w:hAnsi="Times New Roman"/>
          <w:sz w:val="20"/>
          <w:szCs w:val="20"/>
          <w:lang w:eastAsia="zh-CN"/>
        </w:rPr>
      </w:pPr>
      <w:ins w:id="775" w:author="Wolfgang Granzow" w:date="2017-10-20T11:53:00Z">
        <w:r w:rsidRPr="005F157B">
          <w:rPr>
            <w:rFonts w:ascii="Times New Roman" w:hAnsi="Times New Roman"/>
            <w:sz w:val="20"/>
            <w:szCs w:val="20"/>
            <w:lang w:eastAsia="zh-CN"/>
          </w:rPr>
          <w:t>Handshake Type 0x14 (</w:t>
        </w:r>
        <w:r w:rsidRPr="005F157B">
          <w:rPr>
            <w:rFonts w:ascii="Times New Roman" w:hAnsi="Times New Roman"/>
            <w:sz w:val="20"/>
            <w:szCs w:val="20"/>
          </w:rPr>
          <w:t>Finished</w:t>
        </w:r>
        <w:r w:rsidRPr="005F157B">
          <w:rPr>
            <w:rFonts w:ascii="Times New Roman" w:hAnsi="Times New Roman"/>
            <w:sz w:val="20"/>
            <w:szCs w:val="20"/>
            <w:lang w:eastAsia="zh-CN"/>
          </w:rPr>
          <w:t>)</w:t>
        </w:r>
      </w:ins>
    </w:p>
    <w:p w14:paraId="64CA6F50" w14:textId="77777777" w:rsidR="00123E42" w:rsidRPr="005F157B" w:rsidRDefault="00123E42" w:rsidP="00123E42">
      <w:pPr>
        <w:pStyle w:val="ListParagraph"/>
        <w:numPr>
          <w:ilvl w:val="3"/>
          <w:numId w:val="45"/>
        </w:numPr>
        <w:rPr>
          <w:ins w:id="776" w:author="Wolfgang Granzow" w:date="2017-10-20T11:53:00Z"/>
          <w:rFonts w:ascii="Times New Roman" w:hAnsi="Times New Roman"/>
          <w:sz w:val="20"/>
          <w:szCs w:val="20"/>
          <w:lang w:eastAsia="zh-CN"/>
        </w:rPr>
      </w:pPr>
      <w:ins w:id="777" w:author="Wolfgang Granzow" w:date="2017-10-20T11:53:00Z">
        <w:r w:rsidRPr="005F157B">
          <w:rPr>
            <w:rFonts w:ascii="Times New Roman" w:hAnsi="Times New Roman"/>
            <w:sz w:val="20"/>
            <w:szCs w:val="20"/>
            <w:lang w:eastAsia="zh-CN"/>
          </w:rPr>
          <w:t>Length of the message 0x00000c (12)</w:t>
        </w:r>
      </w:ins>
    </w:p>
    <w:p w14:paraId="451D3AAF" w14:textId="77777777" w:rsidR="00123E42" w:rsidRPr="005F157B" w:rsidRDefault="00123E42" w:rsidP="00123E42">
      <w:pPr>
        <w:pStyle w:val="ListParagraph"/>
        <w:numPr>
          <w:ilvl w:val="3"/>
          <w:numId w:val="45"/>
        </w:numPr>
        <w:rPr>
          <w:ins w:id="778" w:author="Wolfgang Granzow" w:date="2017-10-20T11:53:00Z"/>
          <w:rFonts w:ascii="Times New Roman" w:hAnsi="Times New Roman"/>
          <w:sz w:val="20"/>
          <w:szCs w:val="20"/>
          <w:lang w:eastAsia="zh-CN"/>
        </w:rPr>
      </w:pPr>
      <w:ins w:id="779" w:author="Wolfgang Granzow" w:date="2017-10-20T11:53:00Z">
        <w:r w:rsidRPr="005F157B">
          <w:rPr>
            <w:rFonts w:ascii="Times New Roman" w:hAnsi="Times New Roman"/>
            <w:sz w:val="20"/>
            <w:szCs w:val="20"/>
            <w:lang w:eastAsia="zh-CN"/>
          </w:rPr>
          <w:t>Verify Data (12 bytes), see RFC 5246, section 7.4.9.</w:t>
        </w:r>
      </w:ins>
    </w:p>
    <w:p w14:paraId="0D6137A0" w14:textId="47E14255" w:rsidR="00123E42" w:rsidRPr="005F157B" w:rsidRDefault="00123E42" w:rsidP="00123E42">
      <w:pPr>
        <w:pStyle w:val="ListParagraph"/>
        <w:numPr>
          <w:ilvl w:val="0"/>
          <w:numId w:val="77"/>
        </w:numPr>
        <w:spacing w:before="160"/>
        <w:rPr>
          <w:ins w:id="780" w:author="Wolfgang Granzow" w:date="2017-10-20T11:53:00Z"/>
          <w:rFonts w:ascii="Times New Roman" w:hAnsi="Times New Roman"/>
          <w:sz w:val="20"/>
          <w:szCs w:val="20"/>
          <w:lang w:eastAsia="zh-CN"/>
        </w:rPr>
      </w:pPr>
      <w:ins w:id="781" w:author="Wolfgang Granzow" w:date="2017-10-20T11:53:00Z">
        <w:r w:rsidRPr="005F157B">
          <w:rPr>
            <w:rFonts w:ascii="Times New Roman" w:hAnsi="Times New Roman"/>
            <w:sz w:val="20"/>
            <w:szCs w:val="20"/>
            <w:lang w:eastAsia="zh-CN"/>
          </w:rPr>
          <w:t xml:space="preserve">The client authenticates the server by validating </w:t>
        </w:r>
      </w:ins>
      <w:ins w:id="782" w:author="Wolfgang Granzow" w:date="2017-11-06T00:45:00Z">
        <w:r w:rsidR="008222DC">
          <w:rPr>
            <w:rFonts w:ascii="Times New Roman" w:hAnsi="Times New Roman"/>
            <w:sz w:val="20"/>
            <w:szCs w:val="20"/>
            <w:lang w:eastAsia="zh-CN"/>
          </w:rPr>
          <w:t xml:space="preserve">the </w:t>
        </w:r>
      </w:ins>
      <w:ins w:id="783" w:author="Wolfgang Granzow" w:date="2017-10-20T11:53:00Z">
        <w:r w:rsidRPr="005F157B">
          <w:rPr>
            <w:rFonts w:ascii="Times New Roman" w:hAnsi="Times New Roman"/>
            <w:sz w:val="20"/>
            <w:szCs w:val="20"/>
            <w:lang w:eastAsia="zh-CN"/>
          </w:rPr>
          <w:t>Verify Data</w:t>
        </w:r>
      </w:ins>
      <w:ins w:id="784" w:author="Wolfgang Granzow" w:date="2017-11-06T00:45:00Z">
        <w:r w:rsidR="008222DC">
          <w:rPr>
            <w:rFonts w:ascii="Times New Roman" w:hAnsi="Times New Roman"/>
            <w:sz w:val="20"/>
            <w:szCs w:val="20"/>
            <w:lang w:eastAsia="zh-CN"/>
          </w:rPr>
          <w:t xml:space="preserve"> field and by </w:t>
        </w:r>
        <w:r w:rsidR="008222DC" w:rsidRPr="00C95C54">
          <w:rPr>
            <w:rFonts w:ascii="Times New Roman" w:hAnsi="Times New Roman"/>
            <w:sz w:val="20"/>
            <w:szCs w:val="20"/>
            <w:lang w:eastAsia="zh-CN"/>
            <w:rPrChange w:id="785" w:author="Wolfgang Granzow" w:date="2017-11-06T00:47:00Z">
              <w:rPr>
                <w:rFonts w:ascii="Times New Roman" w:hAnsi="Times New Roman"/>
                <w:sz w:val="20"/>
                <w:szCs w:val="20"/>
                <w:highlight w:val="yellow"/>
                <w:lang w:eastAsia="zh-CN"/>
              </w:rPr>
            </w:rPrChange>
          </w:rPr>
          <w:t>matching of the CSE-ID in</w:t>
        </w:r>
      </w:ins>
      <w:ins w:id="786" w:author="Wolfgang Granzow" w:date="2017-11-06T00:46:00Z">
        <w:r w:rsidR="008222DC" w:rsidRPr="00C95C54">
          <w:rPr>
            <w:rFonts w:ascii="Times New Roman" w:hAnsi="Times New Roman"/>
            <w:sz w:val="20"/>
            <w:szCs w:val="20"/>
            <w:lang w:eastAsia="zh-CN"/>
            <w:rPrChange w:id="787" w:author="Wolfgang Granzow" w:date="2017-11-06T00:47:00Z">
              <w:rPr>
                <w:rFonts w:ascii="Times New Roman" w:hAnsi="Times New Roman"/>
                <w:sz w:val="20"/>
                <w:szCs w:val="20"/>
                <w:highlight w:val="yellow"/>
                <w:lang w:eastAsia="zh-CN"/>
              </w:rPr>
            </w:rPrChange>
          </w:rPr>
          <w:t xml:space="preserve"> the</w:t>
        </w:r>
      </w:ins>
      <w:ins w:id="788" w:author="Wolfgang Granzow" w:date="2017-11-06T00:45:00Z">
        <w:r w:rsidR="008222DC" w:rsidRPr="00C95C54">
          <w:rPr>
            <w:rFonts w:ascii="Times New Roman" w:hAnsi="Times New Roman"/>
            <w:sz w:val="20"/>
            <w:szCs w:val="20"/>
            <w:lang w:eastAsia="zh-CN"/>
            <w:rPrChange w:id="789" w:author="Wolfgang Granzow" w:date="2017-11-06T00:47:00Z">
              <w:rPr>
                <w:rFonts w:ascii="Times New Roman" w:hAnsi="Times New Roman"/>
                <w:sz w:val="20"/>
                <w:szCs w:val="20"/>
                <w:highlight w:val="yellow"/>
                <w:lang w:eastAsia="zh-CN"/>
              </w:rPr>
            </w:rPrChange>
          </w:rPr>
          <w:t xml:space="preserve"> </w:t>
        </w:r>
        <w:proofErr w:type="spellStart"/>
        <w:r w:rsidR="008222DC" w:rsidRPr="00C95C54">
          <w:rPr>
            <w:rFonts w:ascii="Times New Roman" w:hAnsi="Times New Roman"/>
            <w:sz w:val="20"/>
            <w:szCs w:val="20"/>
            <w:lang w:eastAsia="zh-CN"/>
            <w:rPrChange w:id="790" w:author="Wolfgang Granzow" w:date="2017-11-06T00:47:00Z">
              <w:rPr>
                <w:rFonts w:ascii="Times New Roman" w:hAnsi="Times New Roman"/>
                <w:sz w:val="20"/>
                <w:szCs w:val="20"/>
                <w:highlight w:val="yellow"/>
                <w:lang w:eastAsia="zh-CN"/>
              </w:rPr>
            </w:rPrChange>
          </w:rPr>
          <w:t>subjectAltName</w:t>
        </w:r>
        <w:proofErr w:type="spellEnd"/>
        <w:r w:rsidR="008222DC" w:rsidRPr="00CB5355">
          <w:rPr>
            <w:rFonts w:ascii="Times New Roman" w:hAnsi="Times New Roman"/>
            <w:sz w:val="20"/>
            <w:szCs w:val="20"/>
            <w:lang w:eastAsia="zh-CN"/>
          </w:rPr>
          <w:t xml:space="preserve"> fie</w:t>
        </w:r>
        <w:r w:rsidR="008222DC">
          <w:rPr>
            <w:rFonts w:ascii="Times New Roman" w:hAnsi="Times New Roman"/>
            <w:sz w:val="20"/>
            <w:szCs w:val="20"/>
            <w:lang w:eastAsia="zh-CN"/>
          </w:rPr>
          <w:t xml:space="preserve">ld with </w:t>
        </w:r>
      </w:ins>
      <w:ins w:id="791" w:author="Wolfgang Granzow" w:date="2017-11-06T00:47:00Z">
        <w:r w:rsidR="00C95C54">
          <w:rPr>
            <w:rFonts w:ascii="Times New Roman" w:hAnsi="Times New Roman"/>
            <w:sz w:val="20"/>
            <w:szCs w:val="20"/>
            <w:lang w:eastAsia="zh-CN"/>
          </w:rPr>
          <w:t>its</w:t>
        </w:r>
      </w:ins>
      <w:ins w:id="792" w:author="Wolfgang Granzow" w:date="2017-11-06T00:45:00Z">
        <w:r w:rsidR="008222DC">
          <w:rPr>
            <w:rFonts w:ascii="Times New Roman" w:hAnsi="Times New Roman"/>
            <w:sz w:val="20"/>
            <w:szCs w:val="20"/>
            <w:lang w:eastAsia="zh-CN"/>
          </w:rPr>
          <w:t xml:space="preserve"> preconfigured </w:t>
        </w:r>
      </w:ins>
      <w:ins w:id="793" w:author="Wolfgang Granzow" w:date="2017-11-06T00:47:00Z">
        <w:r w:rsidR="00C95C54">
          <w:rPr>
            <w:rFonts w:ascii="Times New Roman" w:hAnsi="Times New Roman"/>
            <w:sz w:val="20"/>
            <w:szCs w:val="20"/>
            <w:lang w:eastAsia="zh-CN"/>
          </w:rPr>
          <w:t xml:space="preserve">registrar </w:t>
        </w:r>
      </w:ins>
      <w:ins w:id="794" w:author="Wolfgang Granzow" w:date="2017-11-06T00:46:00Z">
        <w:r w:rsidR="00C95C54">
          <w:rPr>
            <w:rFonts w:ascii="Times New Roman" w:hAnsi="Times New Roman"/>
            <w:sz w:val="20"/>
            <w:szCs w:val="20"/>
            <w:lang w:eastAsia="zh-CN"/>
          </w:rPr>
          <w:t>CSE-ID</w:t>
        </w:r>
      </w:ins>
      <w:ins w:id="795" w:author="Wolfgang Granzow" w:date="2017-11-06T00:47:00Z">
        <w:r w:rsidR="00C95C54">
          <w:rPr>
            <w:rFonts w:ascii="Times New Roman" w:hAnsi="Times New Roman"/>
            <w:sz w:val="20"/>
            <w:szCs w:val="20"/>
            <w:lang w:eastAsia="zh-CN"/>
          </w:rPr>
          <w:t>.</w:t>
        </w:r>
      </w:ins>
      <w:ins w:id="796" w:author="Wolfgang Granzow" w:date="2017-11-06T00:48:00Z">
        <w:r w:rsidR="00C95C54">
          <w:rPr>
            <w:rFonts w:ascii="Times New Roman" w:hAnsi="Times New Roman"/>
            <w:sz w:val="20"/>
            <w:szCs w:val="20"/>
            <w:lang w:eastAsia="zh-CN"/>
          </w:rPr>
          <w:t xml:space="preserve"> Also, the server </w:t>
        </w:r>
      </w:ins>
      <w:commentRangeStart w:id="797"/>
      <w:ins w:id="798" w:author="Wolfgang Granzow" w:date="2017-11-06T01:10:00Z">
        <w:r w:rsidR="00CB5355" w:rsidRPr="00CB5355">
          <w:rPr>
            <w:rFonts w:ascii="Times New Roman" w:hAnsi="Times New Roman"/>
            <w:sz w:val="20"/>
            <w:szCs w:val="20"/>
            <w:lang w:eastAsia="zh-CN"/>
          </w:rPr>
          <w:t>may</w:t>
        </w:r>
        <w:r w:rsidR="00CB5355">
          <w:rPr>
            <w:rFonts w:ascii="Times New Roman" w:hAnsi="Times New Roman"/>
            <w:sz w:val="20"/>
            <w:szCs w:val="20"/>
            <w:lang w:eastAsia="zh-CN"/>
          </w:rPr>
          <w:t xml:space="preserve"> </w:t>
        </w:r>
      </w:ins>
      <w:commentRangeEnd w:id="797"/>
      <w:ins w:id="799" w:author="Wolfgang Granzow" w:date="2017-11-06T01:16:00Z">
        <w:r w:rsidR="00CB5355">
          <w:rPr>
            <w:rStyle w:val="CommentReference"/>
            <w:rFonts w:ascii="Times New Roman" w:eastAsia="SimSun" w:hAnsi="Times New Roman"/>
            <w:lang w:val="en-GB"/>
          </w:rPr>
          <w:commentReference w:id="797"/>
        </w:r>
      </w:ins>
      <w:ins w:id="800" w:author="Wolfgang Granzow" w:date="2017-11-06T01:09:00Z">
        <w:r w:rsidR="003A5B4C">
          <w:rPr>
            <w:rFonts w:ascii="Times New Roman" w:hAnsi="Times New Roman"/>
            <w:sz w:val="20"/>
            <w:szCs w:val="20"/>
            <w:lang w:eastAsia="zh-CN"/>
          </w:rPr>
          <w:t>check</w:t>
        </w:r>
      </w:ins>
      <w:ins w:id="801" w:author="Wolfgang Granzow" w:date="2017-11-06T00:48:00Z">
        <w:r w:rsidR="00C95C54" w:rsidRPr="005F157B">
          <w:rPr>
            <w:rFonts w:ascii="Times New Roman" w:hAnsi="Times New Roman"/>
            <w:sz w:val="20"/>
            <w:szCs w:val="20"/>
            <w:lang w:eastAsia="zh-CN"/>
          </w:rPr>
          <w:t xml:space="preserve"> </w:t>
        </w:r>
      </w:ins>
      <w:ins w:id="802" w:author="Wolfgang Granzow" w:date="2017-11-06T01:12:00Z">
        <w:r w:rsidR="00CB5355">
          <w:rPr>
            <w:rFonts w:ascii="Times New Roman" w:hAnsi="Times New Roman"/>
            <w:sz w:val="20"/>
            <w:szCs w:val="20"/>
            <w:lang w:eastAsia="zh-CN"/>
          </w:rPr>
          <w:t xml:space="preserve">if </w:t>
        </w:r>
      </w:ins>
      <w:ins w:id="803" w:author="Wolfgang Granzow" w:date="2017-11-06T00:49:00Z">
        <w:r w:rsidR="00C95C54" w:rsidRPr="007758DC">
          <w:rPr>
            <w:rFonts w:ascii="Times New Roman" w:hAnsi="Times New Roman"/>
            <w:sz w:val="20"/>
            <w:szCs w:val="20"/>
            <w:lang w:eastAsia="zh-CN"/>
          </w:rPr>
          <w:t>the</w:t>
        </w:r>
        <w:r w:rsidR="00C95C54">
          <w:rPr>
            <w:rFonts w:ascii="Times New Roman" w:hAnsi="Times New Roman"/>
            <w:sz w:val="20"/>
            <w:szCs w:val="20"/>
            <w:lang w:eastAsia="zh-CN"/>
          </w:rPr>
          <w:t xml:space="preserve"> client’s</w:t>
        </w:r>
        <w:r w:rsidR="00C95C54" w:rsidRPr="007758DC">
          <w:rPr>
            <w:rFonts w:ascii="Times New Roman" w:hAnsi="Times New Roman"/>
            <w:sz w:val="20"/>
            <w:szCs w:val="20"/>
            <w:lang w:eastAsia="zh-CN"/>
          </w:rPr>
          <w:t xml:space="preserve"> </w:t>
        </w:r>
      </w:ins>
      <w:ins w:id="804" w:author="Wolfgang Granzow" w:date="2017-11-06T01:14:00Z">
        <w:r w:rsidR="00CB5355">
          <w:rPr>
            <w:rFonts w:ascii="Times New Roman" w:hAnsi="Times New Roman"/>
            <w:sz w:val="20"/>
            <w:szCs w:val="20"/>
            <w:lang w:eastAsia="zh-CN"/>
          </w:rPr>
          <w:t>MN-</w:t>
        </w:r>
      </w:ins>
      <w:ins w:id="805" w:author="Wolfgang Granzow" w:date="2017-11-06T00:49:00Z">
        <w:r w:rsidR="00C95C54" w:rsidRPr="007758DC">
          <w:rPr>
            <w:rFonts w:ascii="Times New Roman" w:hAnsi="Times New Roman"/>
            <w:sz w:val="20"/>
            <w:szCs w:val="20"/>
            <w:lang w:eastAsia="zh-CN"/>
          </w:rPr>
          <w:t xml:space="preserve">CSE-ID </w:t>
        </w:r>
      </w:ins>
      <w:ins w:id="806" w:author="Wolfgang Granzow" w:date="2017-11-06T00:50:00Z">
        <w:r w:rsidR="00C95C54">
          <w:rPr>
            <w:rFonts w:ascii="Times New Roman" w:hAnsi="Times New Roman"/>
            <w:sz w:val="20"/>
            <w:szCs w:val="20"/>
            <w:lang w:eastAsia="zh-CN"/>
          </w:rPr>
          <w:t>given in</w:t>
        </w:r>
      </w:ins>
      <w:ins w:id="807" w:author="Wolfgang Granzow" w:date="2017-11-06T00:49:00Z">
        <w:r w:rsidR="00C95C54" w:rsidRPr="007758DC">
          <w:rPr>
            <w:rFonts w:ascii="Times New Roman" w:hAnsi="Times New Roman"/>
            <w:sz w:val="20"/>
            <w:szCs w:val="20"/>
            <w:lang w:eastAsia="zh-CN"/>
          </w:rPr>
          <w:t xml:space="preserve"> the </w:t>
        </w:r>
        <w:proofErr w:type="spellStart"/>
        <w:r w:rsidR="00C95C54" w:rsidRPr="007758DC">
          <w:rPr>
            <w:rFonts w:ascii="Times New Roman" w:hAnsi="Times New Roman"/>
            <w:sz w:val="20"/>
            <w:szCs w:val="20"/>
            <w:lang w:eastAsia="zh-CN"/>
          </w:rPr>
          <w:t>subjectAltName</w:t>
        </w:r>
        <w:proofErr w:type="spellEnd"/>
        <w:r w:rsidR="00C95C54" w:rsidRPr="007758DC">
          <w:rPr>
            <w:rFonts w:ascii="Times New Roman" w:hAnsi="Times New Roman"/>
            <w:sz w:val="20"/>
            <w:szCs w:val="20"/>
            <w:lang w:eastAsia="zh-CN"/>
          </w:rPr>
          <w:t xml:space="preserve"> fie</w:t>
        </w:r>
        <w:r w:rsidR="00C95C54">
          <w:rPr>
            <w:rFonts w:ascii="Times New Roman" w:hAnsi="Times New Roman"/>
            <w:sz w:val="20"/>
            <w:szCs w:val="20"/>
            <w:lang w:eastAsia="zh-CN"/>
          </w:rPr>
          <w:t>ld</w:t>
        </w:r>
      </w:ins>
      <w:ins w:id="808" w:author="Wolfgang Granzow" w:date="2017-11-06T00:50:00Z">
        <w:r w:rsidR="00C95C54">
          <w:rPr>
            <w:rFonts w:ascii="Times New Roman" w:hAnsi="Times New Roman"/>
            <w:sz w:val="20"/>
            <w:szCs w:val="20"/>
            <w:lang w:eastAsia="zh-CN"/>
          </w:rPr>
          <w:t xml:space="preserve"> </w:t>
        </w:r>
      </w:ins>
      <w:ins w:id="809" w:author="Wolfgang Granzow" w:date="2017-11-06T01:12:00Z">
        <w:r w:rsidR="00CB5355">
          <w:rPr>
            <w:rFonts w:ascii="Times New Roman" w:hAnsi="Times New Roman"/>
            <w:sz w:val="20"/>
            <w:szCs w:val="20"/>
            <w:lang w:eastAsia="zh-CN"/>
          </w:rPr>
          <w:t xml:space="preserve">of the client certificate is already registered or </w:t>
        </w:r>
      </w:ins>
      <w:proofErr w:type="gramStart"/>
      <w:ins w:id="810" w:author="Wolfgang Granzow" w:date="2017-11-06T01:13:00Z">
        <w:r w:rsidR="00CB5355">
          <w:rPr>
            <w:rFonts w:ascii="Times New Roman" w:hAnsi="Times New Roman"/>
            <w:sz w:val="20"/>
            <w:szCs w:val="20"/>
            <w:lang w:eastAsia="zh-CN"/>
          </w:rPr>
          <w:t xml:space="preserve">is </w:t>
        </w:r>
      </w:ins>
      <w:ins w:id="811" w:author="Wolfgang Granzow" w:date="2017-11-06T01:12:00Z">
        <w:r w:rsidR="00CB5355">
          <w:rPr>
            <w:rFonts w:ascii="Times New Roman" w:hAnsi="Times New Roman"/>
            <w:sz w:val="20"/>
            <w:szCs w:val="20"/>
            <w:lang w:eastAsia="zh-CN"/>
          </w:rPr>
          <w:t>allowed to</w:t>
        </w:r>
        <w:proofErr w:type="gramEnd"/>
        <w:r w:rsidR="00CB5355">
          <w:rPr>
            <w:rFonts w:ascii="Times New Roman" w:hAnsi="Times New Roman"/>
            <w:sz w:val="20"/>
            <w:szCs w:val="20"/>
            <w:lang w:eastAsia="zh-CN"/>
          </w:rPr>
          <w:t xml:space="preserve"> register </w:t>
        </w:r>
      </w:ins>
      <w:ins w:id="812" w:author="Wolfgang Granzow" w:date="2017-11-06T01:13:00Z">
        <w:r w:rsidR="00CB5355">
          <w:rPr>
            <w:rFonts w:ascii="Times New Roman" w:hAnsi="Times New Roman"/>
            <w:sz w:val="20"/>
            <w:szCs w:val="20"/>
            <w:lang w:eastAsia="zh-CN"/>
          </w:rPr>
          <w:t>to the IN-CSE (e.g</w:t>
        </w:r>
      </w:ins>
      <w:ins w:id="813" w:author="Wolfgang Granzow" w:date="2017-11-06T01:14:00Z">
        <w:r w:rsidR="00CB5355">
          <w:rPr>
            <w:rFonts w:ascii="Times New Roman" w:hAnsi="Times New Roman"/>
            <w:sz w:val="20"/>
            <w:szCs w:val="20"/>
            <w:lang w:eastAsia="zh-CN"/>
          </w:rPr>
          <w:t>.</w:t>
        </w:r>
      </w:ins>
      <w:ins w:id="814" w:author="Wolfgang Granzow" w:date="2017-11-06T01:13:00Z">
        <w:r w:rsidR="00CB5355">
          <w:rPr>
            <w:rFonts w:ascii="Times New Roman" w:hAnsi="Times New Roman"/>
            <w:sz w:val="20"/>
            <w:szCs w:val="20"/>
            <w:lang w:eastAsia="zh-CN"/>
          </w:rPr>
          <w:t xml:space="preserve"> by checking</w:t>
        </w:r>
      </w:ins>
      <w:ins w:id="815" w:author="Wolfgang Granzow" w:date="2017-11-06T01:14:00Z">
        <w:r w:rsidR="00CB5355">
          <w:rPr>
            <w:rFonts w:ascii="Times New Roman" w:hAnsi="Times New Roman"/>
            <w:sz w:val="20"/>
            <w:szCs w:val="20"/>
            <w:lang w:eastAsia="zh-CN"/>
          </w:rPr>
          <w:t xml:space="preserve"> if there is a &lt;</w:t>
        </w:r>
      </w:ins>
      <w:proofErr w:type="spellStart"/>
      <w:ins w:id="816" w:author="Wolfgang Granzow" w:date="2017-11-06T01:15:00Z">
        <w:r w:rsidR="00CB5355">
          <w:rPr>
            <w:rFonts w:ascii="Times New Roman" w:hAnsi="Times New Roman"/>
            <w:sz w:val="20"/>
            <w:szCs w:val="20"/>
            <w:lang w:eastAsia="zh-CN"/>
          </w:rPr>
          <w:t>serviceSubscribedNode</w:t>
        </w:r>
      </w:ins>
      <w:proofErr w:type="spellEnd"/>
      <w:ins w:id="817" w:author="Wolfgang Granzow" w:date="2017-11-06T01:14:00Z">
        <w:r w:rsidR="00CB5355">
          <w:rPr>
            <w:rFonts w:ascii="Times New Roman" w:hAnsi="Times New Roman"/>
            <w:sz w:val="20"/>
            <w:szCs w:val="20"/>
            <w:lang w:eastAsia="zh-CN"/>
          </w:rPr>
          <w:t>&gt;</w:t>
        </w:r>
      </w:ins>
      <w:ins w:id="818" w:author="Wolfgang Granzow" w:date="2017-11-06T01:15:00Z">
        <w:r w:rsidR="00CB5355">
          <w:rPr>
            <w:rFonts w:ascii="Times New Roman" w:hAnsi="Times New Roman"/>
            <w:sz w:val="20"/>
            <w:szCs w:val="20"/>
            <w:lang w:eastAsia="zh-CN"/>
          </w:rPr>
          <w:t xml:space="preserve"> resource instance which includes this MN-CSE ID.</w:t>
        </w:r>
      </w:ins>
    </w:p>
    <w:p w14:paraId="659FA5C0" w14:textId="77777777" w:rsidR="00123E42" w:rsidRPr="005F157B" w:rsidRDefault="00123E42" w:rsidP="00123E42">
      <w:pPr>
        <w:pStyle w:val="ListParagraph"/>
        <w:numPr>
          <w:ilvl w:val="0"/>
          <w:numId w:val="77"/>
        </w:numPr>
        <w:spacing w:before="160"/>
        <w:rPr>
          <w:ins w:id="819" w:author="Wolfgang Granzow" w:date="2017-10-20T11:53:00Z"/>
          <w:rFonts w:ascii="Times New Roman" w:hAnsi="Times New Roman"/>
          <w:sz w:val="20"/>
          <w:szCs w:val="20"/>
          <w:lang w:eastAsia="zh-CN"/>
        </w:rPr>
      </w:pPr>
      <w:ins w:id="820" w:author="Wolfgang Granzow" w:date="2017-10-20T11:53:00Z">
        <w:r>
          <w:rPr>
            <w:rFonts w:ascii="Times New Roman" w:hAnsi="Times New Roman"/>
            <w:sz w:val="20"/>
            <w:szCs w:val="20"/>
            <w:lang w:eastAsia="zh-CN"/>
          </w:rPr>
          <w:t>Service Layer</w:t>
        </w:r>
        <w:r w:rsidRPr="005F157B">
          <w:rPr>
            <w:rFonts w:ascii="Times New Roman" w:hAnsi="Times New Roman"/>
            <w:sz w:val="20"/>
            <w:szCs w:val="20"/>
            <w:lang w:eastAsia="zh-CN"/>
          </w:rPr>
          <w:t xml:space="preserve"> data encrypted by the TLS record layer is exchanged between </w:t>
        </w:r>
        <w:r>
          <w:rPr>
            <w:rFonts w:ascii="Times New Roman" w:hAnsi="Times New Roman"/>
            <w:sz w:val="20"/>
            <w:szCs w:val="20"/>
            <w:lang w:eastAsia="zh-CN"/>
          </w:rPr>
          <w:t>MN-CSE and I</w:t>
        </w:r>
        <w:r w:rsidRPr="005F157B">
          <w:rPr>
            <w:rFonts w:ascii="Times New Roman" w:hAnsi="Times New Roman"/>
            <w:sz w:val="20"/>
            <w:szCs w:val="20"/>
            <w:lang w:eastAsia="zh-CN"/>
          </w:rPr>
          <w:t>N-CSE</w:t>
        </w:r>
      </w:ins>
    </w:p>
    <w:p w14:paraId="38A6B288" w14:textId="01F3772A" w:rsidR="00123E42" w:rsidRDefault="008222DC" w:rsidP="00123E42">
      <w:pPr>
        <w:keepNext/>
        <w:jc w:val="center"/>
      </w:pPr>
      <w:ins w:id="821" w:author="Wolfgang Granzow" w:date="2017-10-20T11:53:00Z">
        <w:r>
          <w:rPr>
            <w:lang w:val="en-US" w:eastAsia="zh-CN"/>
          </w:rPr>
          <w:object w:dxaOrig="9088" w:dyaOrig="4722" w14:anchorId="57FE15B3">
            <v:shape id="_x0000_i1027" type="#_x0000_t75" style="width:533.2pt;height:276.3pt" o:ole="">
              <v:imagedata r:id="rId16" o:title=""/>
            </v:shape>
            <o:OLEObject Type="Embed" ProgID="Visio.Drawing.11" ShapeID="_x0000_i1027" DrawAspect="Content" ObjectID="_1571440679" r:id="rId17"/>
          </w:object>
        </w:r>
      </w:ins>
    </w:p>
    <w:p w14:paraId="6E1BE7F1" w14:textId="77777777" w:rsidR="00123E42" w:rsidRPr="00E2439A" w:rsidRDefault="00123E42" w:rsidP="00123E42">
      <w:pPr>
        <w:pStyle w:val="Caption"/>
        <w:jc w:val="center"/>
        <w:rPr>
          <w:rFonts w:ascii="Arial" w:hAnsi="Arial" w:cs="Arial"/>
          <w:lang w:val="en-US" w:eastAsia="zh-CN"/>
        </w:rPr>
      </w:pPr>
      <w:r w:rsidRPr="00E2439A">
        <w:rPr>
          <w:rFonts w:ascii="Arial" w:hAnsi="Arial" w:cs="Arial"/>
        </w:rPr>
        <w:t xml:space="preserve">Figure </w:t>
      </w:r>
      <w:r>
        <w:rPr>
          <w:rFonts w:ascii="Arial" w:hAnsi="Arial" w:cs="Arial"/>
        </w:rPr>
        <w:t>A.3-1: PSK-Based Security Association Establishment</w:t>
      </w:r>
    </w:p>
    <w:p w14:paraId="3F9DEEE7" w14:textId="77777777" w:rsidR="00123E42" w:rsidRDefault="00123E42" w:rsidP="00123E42">
      <w:pPr>
        <w:spacing w:after="40"/>
        <w:rPr>
          <w:lang w:val="en-US" w:eastAsia="ko-KR"/>
        </w:rPr>
      </w:pPr>
    </w:p>
    <w:p w14:paraId="28E2F28E" w14:textId="77777777" w:rsidR="00123E42" w:rsidRDefault="00123E42" w:rsidP="00123E42">
      <w:pPr>
        <w:rPr>
          <w:lang w:val="en-US" w:eastAsia="zh-CN"/>
        </w:rPr>
      </w:pPr>
      <w:r>
        <w:rPr>
          <w:lang w:val="en-US" w:eastAsia="zh-CN"/>
        </w:rPr>
        <w:t xml:space="preserve">The message flow described above (excluding step 7) can be reproduced with the following commands under Linux OS using localhost IP address and port 443 (it is assumed that path names </w:t>
      </w:r>
      <w:proofErr w:type="gramStart"/>
      <w:r>
        <w:rPr>
          <w:lang w:val="en-US" w:eastAsia="zh-CN"/>
        </w:rPr>
        <w:t>apply</w:t>
      </w:r>
      <w:proofErr w:type="gramEnd"/>
      <w:r>
        <w:rPr>
          <w:lang w:val="en-US" w:eastAsia="zh-CN"/>
        </w:rPr>
        <w:t xml:space="preserve"> and CSE-certificates are available in the directory from where this command is issued):</w:t>
      </w:r>
    </w:p>
    <w:p w14:paraId="257FF4E0" w14:textId="77777777" w:rsidR="00123E42" w:rsidRPr="0011387C" w:rsidRDefault="00123E42" w:rsidP="00123E42">
      <w:pPr>
        <w:spacing w:after="40"/>
        <w:rPr>
          <w:b/>
          <w:lang w:val="en-US" w:eastAsia="zh-CN"/>
        </w:rPr>
      </w:pPr>
      <w:r w:rsidRPr="0011387C">
        <w:rPr>
          <w:b/>
          <w:lang w:val="en-US" w:eastAsia="zh-CN"/>
        </w:rPr>
        <w:t xml:space="preserve">TLS </w:t>
      </w:r>
      <w:r>
        <w:rPr>
          <w:b/>
          <w:lang w:val="en-US" w:eastAsia="zh-CN"/>
        </w:rPr>
        <w:t>server</w:t>
      </w:r>
      <w:r w:rsidRPr="0011387C">
        <w:rPr>
          <w:b/>
          <w:lang w:val="en-US" w:eastAsia="zh-CN"/>
        </w:rPr>
        <w:t xml:space="preserve"> on </w:t>
      </w:r>
      <w:r>
        <w:rPr>
          <w:b/>
          <w:lang w:val="en-US" w:eastAsia="zh-CN"/>
        </w:rPr>
        <w:t>IN-CSE</w:t>
      </w:r>
      <w:r w:rsidRPr="0011387C">
        <w:rPr>
          <w:b/>
          <w:lang w:val="en-US" w:eastAsia="zh-CN"/>
        </w:rPr>
        <w:t>:</w:t>
      </w:r>
      <w:r w:rsidRPr="0011387C">
        <w:rPr>
          <w:b/>
          <w:lang w:val="en-US" w:eastAsia="zh-CN"/>
        </w:rPr>
        <w:tab/>
      </w:r>
      <w:r w:rsidRPr="0011387C">
        <w:rPr>
          <w:b/>
          <w:lang w:val="en-US" w:eastAsia="zh-CN"/>
        </w:rPr>
        <w:tab/>
      </w:r>
    </w:p>
    <w:p w14:paraId="38E1ED33" w14:textId="77777777" w:rsidR="00123E42" w:rsidRPr="00967DE3" w:rsidRDefault="00123E42" w:rsidP="00123E42">
      <w:pPr>
        <w:spacing w:after="40"/>
        <w:rPr>
          <w:rFonts w:ascii="Courier New" w:hAnsi="Courier New" w:cs="Courier New"/>
          <w:sz w:val="18"/>
          <w:lang w:val="en-US" w:eastAsia="zh-CN"/>
        </w:rPr>
      </w:pPr>
      <w:r w:rsidRPr="00967DE3">
        <w:rPr>
          <w:rFonts w:ascii="Courier New" w:hAnsi="Courier New" w:cs="Courier New"/>
          <w:sz w:val="18"/>
          <w:lang w:val="en-US" w:eastAsia="zh-CN"/>
        </w:rPr>
        <w:t xml:space="preserve">$ </w:t>
      </w:r>
      <w:proofErr w:type="spellStart"/>
      <w:r w:rsidRPr="00967DE3">
        <w:rPr>
          <w:rFonts w:ascii="Courier New" w:hAnsi="Courier New" w:cs="Courier New"/>
          <w:sz w:val="18"/>
          <w:lang w:val="en-US" w:eastAsia="zh-CN"/>
        </w:rPr>
        <w:t>sudo</w:t>
      </w:r>
      <w:proofErr w:type="spellEnd"/>
      <w:r w:rsidRPr="00967DE3">
        <w:rPr>
          <w:rFonts w:ascii="Courier New" w:hAnsi="Courier New" w:cs="Courier New"/>
          <w:sz w:val="18"/>
          <w:lang w:val="en-US" w:eastAsia="zh-CN"/>
        </w:rPr>
        <w:t xml:space="preserve"> </w:t>
      </w:r>
      <w:proofErr w:type="spellStart"/>
      <w:r w:rsidRPr="00967DE3">
        <w:rPr>
          <w:rFonts w:ascii="Courier New" w:hAnsi="Courier New" w:cs="Courier New"/>
          <w:sz w:val="18"/>
          <w:lang w:val="en-US" w:eastAsia="zh-CN"/>
        </w:rPr>
        <w:t>openssl</w:t>
      </w:r>
      <w:proofErr w:type="spellEnd"/>
      <w:r w:rsidRPr="00967DE3">
        <w:rPr>
          <w:rFonts w:ascii="Courier New" w:hAnsi="Courier New" w:cs="Courier New"/>
          <w:sz w:val="18"/>
          <w:lang w:val="en-US" w:eastAsia="zh-CN"/>
        </w:rPr>
        <w:t xml:space="preserve"> </w:t>
      </w:r>
      <w:proofErr w:type="spellStart"/>
      <w:r w:rsidRPr="00967DE3">
        <w:rPr>
          <w:rFonts w:ascii="Courier New" w:hAnsi="Courier New" w:cs="Courier New"/>
          <w:sz w:val="18"/>
          <w:lang w:val="en-US" w:eastAsia="zh-CN"/>
        </w:rPr>
        <w:t>s_server</w:t>
      </w:r>
      <w:proofErr w:type="spellEnd"/>
      <w:r w:rsidRPr="00967DE3">
        <w:rPr>
          <w:rFonts w:ascii="Courier New" w:hAnsi="Courier New" w:cs="Courier New"/>
          <w:sz w:val="18"/>
          <w:lang w:val="en-US" w:eastAsia="zh-CN"/>
        </w:rPr>
        <w:t xml:space="preserve"> -accept 443 -Verify 1 -key </w:t>
      </w:r>
      <w:proofErr w:type="spellStart"/>
      <w:r w:rsidRPr="00967DE3">
        <w:rPr>
          <w:rFonts w:ascii="Courier New" w:hAnsi="Courier New" w:cs="Courier New"/>
          <w:sz w:val="18"/>
          <w:lang w:val="en-US" w:eastAsia="zh-CN"/>
        </w:rPr>
        <w:t>in_cse_key.pem</w:t>
      </w:r>
      <w:proofErr w:type="spellEnd"/>
      <w:r w:rsidRPr="00967DE3">
        <w:rPr>
          <w:rFonts w:ascii="Courier New" w:hAnsi="Courier New" w:cs="Courier New"/>
          <w:sz w:val="18"/>
          <w:lang w:val="en-US" w:eastAsia="zh-CN"/>
        </w:rPr>
        <w:t xml:space="preserve"> \</w:t>
      </w:r>
    </w:p>
    <w:p w14:paraId="4E557D5E" w14:textId="77777777" w:rsidR="00123E42" w:rsidRPr="00967DE3" w:rsidRDefault="00123E42" w:rsidP="00123E42">
      <w:pPr>
        <w:rPr>
          <w:rFonts w:ascii="Courier New" w:hAnsi="Courier New" w:cs="Courier New"/>
          <w:sz w:val="18"/>
          <w:lang w:val="en-US" w:eastAsia="zh-CN"/>
        </w:rPr>
      </w:pPr>
      <w:r w:rsidRPr="00967DE3">
        <w:rPr>
          <w:rFonts w:ascii="Courier New" w:hAnsi="Courier New" w:cs="Courier New"/>
          <w:sz w:val="18"/>
          <w:lang w:val="en-US" w:eastAsia="zh-CN"/>
        </w:rPr>
        <w:t xml:space="preserve">               -cert 01.pem -</w:t>
      </w:r>
      <w:proofErr w:type="spellStart"/>
      <w:proofErr w:type="gramStart"/>
      <w:r w:rsidRPr="00967DE3">
        <w:rPr>
          <w:rFonts w:ascii="Courier New" w:hAnsi="Courier New" w:cs="Courier New"/>
          <w:sz w:val="18"/>
          <w:lang w:val="en-US" w:eastAsia="zh-CN"/>
        </w:rPr>
        <w:t>CApath</w:t>
      </w:r>
      <w:proofErr w:type="spellEnd"/>
      <w:r w:rsidRPr="00967DE3">
        <w:rPr>
          <w:rFonts w:ascii="Courier New" w:hAnsi="Courier New" w:cs="Courier New"/>
          <w:sz w:val="18"/>
          <w:lang w:val="en-US" w:eastAsia="zh-CN"/>
        </w:rPr>
        <w:t xml:space="preserve"> .</w:t>
      </w:r>
      <w:proofErr w:type="gramEnd"/>
      <w:r w:rsidRPr="00967DE3">
        <w:rPr>
          <w:rFonts w:ascii="Courier New" w:hAnsi="Courier New" w:cs="Courier New"/>
          <w:sz w:val="18"/>
          <w:lang w:val="en-US" w:eastAsia="zh-CN"/>
        </w:rPr>
        <w:t>/</w:t>
      </w:r>
      <w:proofErr w:type="spellStart"/>
      <w:r w:rsidRPr="00967DE3">
        <w:rPr>
          <w:rFonts w:ascii="Courier New" w:hAnsi="Courier New" w:cs="Courier New"/>
          <w:sz w:val="18"/>
          <w:lang w:val="en-US" w:eastAsia="zh-CN"/>
        </w:rPr>
        <w:t>demoCA</w:t>
      </w:r>
      <w:proofErr w:type="spellEnd"/>
      <w:r w:rsidRPr="00967DE3">
        <w:rPr>
          <w:rFonts w:ascii="Courier New" w:hAnsi="Courier New" w:cs="Courier New"/>
          <w:sz w:val="18"/>
          <w:lang w:val="en-US" w:eastAsia="zh-CN"/>
        </w:rPr>
        <w:t xml:space="preserve"> -</w:t>
      </w:r>
      <w:proofErr w:type="spellStart"/>
      <w:r w:rsidRPr="00967DE3">
        <w:rPr>
          <w:rFonts w:ascii="Courier New" w:hAnsi="Courier New" w:cs="Courier New"/>
          <w:sz w:val="18"/>
          <w:lang w:val="en-US" w:eastAsia="zh-CN"/>
        </w:rPr>
        <w:t>CAfile</w:t>
      </w:r>
      <w:proofErr w:type="spellEnd"/>
      <w:r w:rsidRPr="00967DE3">
        <w:rPr>
          <w:rFonts w:ascii="Courier New" w:hAnsi="Courier New" w:cs="Courier New"/>
          <w:sz w:val="18"/>
          <w:lang w:val="en-US" w:eastAsia="zh-CN"/>
        </w:rPr>
        <w:t xml:space="preserve"> ./</w:t>
      </w:r>
      <w:proofErr w:type="spellStart"/>
      <w:r w:rsidRPr="00967DE3">
        <w:rPr>
          <w:rFonts w:ascii="Courier New" w:hAnsi="Courier New" w:cs="Courier New"/>
          <w:sz w:val="18"/>
          <w:lang w:val="en-US" w:eastAsia="zh-CN"/>
        </w:rPr>
        <w:t>demoCA</w:t>
      </w:r>
      <w:proofErr w:type="spellEnd"/>
      <w:r w:rsidRPr="00967DE3">
        <w:rPr>
          <w:rFonts w:ascii="Courier New" w:hAnsi="Courier New" w:cs="Courier New"/>
          <w:sz w:val="18"/>
          <w:lang w:val="en-US" w:eastAsia="zh-CN"/>
        </w:rPr>
        <w:t>/</w:t>
      </w:r>
      <w:proofErr w:type="spellStart"/>
      <w:r w:rsidRPr="00967DE3">
        <w:rPr>
          <w:rFonts w:ascii="Courier New" w:hAnsi="Courier New" w:cs="Courier New"/>
          <w:sz w:val="18"/>
          <w:lang w:val="en-US" w:eastAsia="zh-CN"/>
        </w:rPr>
        <w:t>cacert.pem</w:t>
      </w:r>
      <w:proofErr w:type="spellEnd"/>
    </w:p>
    <w:p w14:paraId="40B74FB2" w14:textId="77777777" w:rsidR="00123E42" w:rsidRPr="0011387C" w:rsidRDefault="00123E42" w:rsidP="00123E42">
      <w:pPr>
        <w:spacing w:after="40"/>
        <w:rPr>
          <w:b/>
          <w:lang w:val="en-US" w:eastAsia="zh-CN"/>
        </w:rPr>
      </w:pPr>
      <w:r w:rsidRPr="0011387C">
        <w:rPr>
          <w:b/>
          <w:lang w:val="en-US" w:eastAsia="zh-CN"/>
        </w:rPr>
        <w:t xml:space="preserve">TLS </w:t>
      </w:r>
      <w:r>
        <w:rPr>
          <w:b/>
          <w:lang w:val="en-US" w:eastAsia="zh-CN"/>
        </w:rPr>
        <w:t>client on MN-CSE</w:t>
      </w:r>
      <w:r w:rsidRPr="0011387C">
        <w:rPr>
          <w:b/>
          <w:lang w:val="en-US" w:eastAsia="zh-CN"/>
        </w:rPr>
        <w:t xml:space="preserve">:     </w:t>
      </w:r>
      <w:r w:rsidRPr="0011387C">
        <w:rPr>
          <w:b/>
          <w:lang w:val="en-US" w:eastAsia="zh-CN"/>
        </w:rPr>
        <w:tab/>
      </w:r>
    </w:p>
    <w:p w14:paraId="5379439E" w14:textId="77777777" w:rsidR="00123E42" w:rsidRPr="00967DE3" w:rsidRDefault="00123E42" w:rsidP="00123E42">
      <w:pPr>
        <w:spacing w:after="20"/>
        <w:rPr>
          <w:rFonts w:ascii="Courier New" w:hAnsi="Courier New" w:cs="Courier New"/>
          <w:sz w:val="18"/>
          <w:lang w:val="en-US" w:eastAsia="zh-CN"/>
        </w:rPr>
      </w:pPr>
      <w:r w:rsidRPr="00967DE3">
        <w:rPr>
          <w:rFonts w:ascii="Courier New" w:hAnsi="Courier New" w:cs="Courier New"/>
          <w:sz w:val="18"/>
          <w:lang w:val="en-US" w:eastAsia="zh-CN"/>
        </w:rPr>
        <w:t xml:space="preserve">$ </w:t>
      </w:r>
      <w:proofErr w:type="spellStart"/>
      <w:r w:rsidRPr="00967DE3">
        <w:rPr>
          <w:rFonts w:ascii="Courier New" w:hAnsi="Courier New" w:cs="Courier New"/>
          <w:sz w:val="18"/>
          <w:lang w:val="en-US" w:eastAsia="zh-CN"/>
        </w:rPr>
        <w:t>openssl</w:t>
      </w:r>
      <w:proofErr w:type="spellEnd"/>
      <w:r w:rsidRPr="00967DE3">
        <w:rPr>
          <w:rFonts w:ascii="Courier New" w:hAnsi="Courier New" w:cs="Courier New"/>
          <w:sz w:val="18"/>
          <w:lang w:val="en-US" w:eastAsia="zh-CN"/>
        </w:rPr>
        <w:t xml:space="preserve"> </w:t>
      </w:r>
      <w:proofErr w:type="spellStart"/>
      <w:r w:rsidRPr="00967DE3">
        <w:rPr>
          <w:rFonts w:ascii="Courier New" w:hAnsi="Courier New" w:cs="Courier New"/>
          <w:sz w:val="18"/>
          <w:lang w:val="en-US" w:eastAsia="zh-CN"/>
        </w:rPr>
        <w:t>s_client</w:t>
      </w:r>
      <w:proofErr w:type="spellEnd"/>
      <w:r w:rsidRPr="00967DE3">
        <w:rPr>
          <w:rFonts w:ascii="Courier New" w:hAnsi="Courier New" w:cs="Courier New"/>
          <w:sz w:val="18"/>
          <w:lang w:val="en-US" w:eastAsia="zh-CN"/>
        </w:rPr>
        <w:t xml:space="preserve"> -connect 0.0.0.0:443 -key </w:t>
      </w:r>
      <w:proofErr w:type="spellStart"/>
      <w:r w:rsidRPr="00967DE3">
        <w:rPr>
          <w:rFonts w:ascii="Courier New" w:hAnsi="Courier New" w:cs="Courier New"/>
          <w:sz w:val="18"/>
          <w:lang w:val="en-US" w:eastAsia="zh-CN"/>
        </w:rPr>
        <w:t>mn_cse_key.pem</w:t>
      </w:r>
      <w:proofErr w:type="spellEnd"/>
      <w:r w:rsidRPr="00967DE3">
        <w:rPr>
          <w:rFonts w:ascii="Courier New" w:hAnsi="Courier New" w:cs="Courier New"/>
          <w:sz w:val="18"/>
          <w:lang w:val="en-US" w:eastAsia="zh-CN"/>
        </w:rPr>
        <w:t xml:space="preserve"> -cert 02.pem \</w:t>
      </w:r>
    </w:p>
    <w:p w14:paraId="6E23EA13" w14:textId="77777777" w:rsidR="00123E42" w:rsidRPr="00967DE3" w:rsidRDefault="00123E42" w:rsidP="00123E42">
      <w:pPr>
        <w:spacing w:after="20"/>
        <w:rPr>
          <w:rFonts w:ascii="Courier New" w:hAnsi="Courier New" w:cs="Courier New"/>
          <w:sz w:val="18"/>
        </w:rPr>
      </w:pPr>
      <w:r w:rsidRPr="00967DE3">
        <w:rPr>
          <w:rFonts w:ascii="Courier New" w:hAnsi="Courier New" w:cs="Courier New"/>
          <w:sz w:val="18"/>
          <w:lang w:val="en-US" w:eastAsia="zh-CN"/>
        </w:rPr>
        <w:t xml:space="preserve">                   -verify 1 –cipher </w:t>
      </w:r>
      <w:r w:rsidRPr="00967DE3">
        <w:rPr>
          <w:rFonts w:ascii="Courier New" w:hAnsi="Courier New" w:cs="Courier New"/>
          <w:sz w:val="18"/>
        </w:rPr>
        <w:t>ECDHE-ECDSA-AES128-SHA256</w:t>
      </w:r>
    </w:p>
    <w:p w14:paraId="72D7C765" w14:textId="77777777" w:rsidR="00123E42" w:rsidRDefault="00123E42" w:rsidP="00123E42">
      <w:pPr>
        <w:spacing w:after="20"/>
        <w:rPr>
          <w:rFonts w:ascii="Courier New" w:hAnsi="Courier New" w:cs="Courier New"/>
        </w:rPr>
      </w:pPr>
    </w:p>
    <w:p w14:paraId="5B096E7E" w14:textId="77777777" w:rsidR="00123E42" w:rsidRDefault="00123E42" w:rsidP="00123E42">
      <w:pPr>
        <w:spacing w:after="20"/>
      </w:pPr>
    </w:p>
    <w:p w14:paraId="13E0BAE8" w14:textId="77777777" w:rsidR="00123E42" w:rsidRPr="002E5F39" w:rsidRDefault="00123E42" w:rsidP="00123E42">
      <w:pPr>
        <w:spacing w:after="20"/>
        <w:ind w:left="900" w:hanging="900"/>
      </w:pPr>
      <w:r w:rsidRPr="002E5F39">
        <w:t xml:space="preserve">NOTE: </w:t>
      </w:r>
      <w:r>
        <w:tab/>
      </w:r>
      <w:proofErr w:type="spellStart"/>
      <w:r w:rsidRPr="002E5F39">
        <w:t>CipherSuite</w:t>
      </w:r>
      <w:proofErr w:type="spellEnd"/>
      <w:r w:rsidRPr="002E5F39">
        <w:t xml:space="preserve"> TLS_ECDHE_ECDSA_WITH_AES_128_CBC_SHA256 = {0xC0,0x23} </w:t>
      </w:r>
      <w:r>
        <w:t xml:space="preserve">as defined in </w:t>
      </w:r>
      <w:r w:rsidRPr="002E5F39">
        <w:t>RFC5989</w:t>
      </w:r>
      <w:r>
        <w:t xml:space="preserve"> </w:t>
      </w:r>
      <w:r w:rsidRPr="002E5F39">
        <w:rPr>
          <w:lang w:val="en-US" w:eastAsia="zh-CN"/>
        </w:rPr>
        <w:t xml:space="preserve">is denoted </w:t>
      </w:r>
      <w:r w:rsidRPr="002E5F39">
        <w:t>ECDHE-ECDSA-AES128-SHA256 in</w:t>
      </w:r>
      <w:r>
        <w:t xml:space="preserve"> </w:t>
      </w:r>
      <w:proofErr w:type="spellStart"/>
      <w:r w:rsidRPr="002E5F39">
        <w:t>openssl</w:t>
      </w:r>
      <w:proofErr w:type="spellEnd"/>
      <w:r>
        <w:t xml:space="preserve"> [i.9]</w:t>
      </w:r>
    </w:p>
    <w:p w14:paraId="2F6F15AC" w14:textId="77777777" w:rsidR="00123E42" w:rsidRPr="0011387C" w:rsidRDefault="00123E42" w:rsidP="00123E42">
      <w:pPr>
        <w:rPr>
          <w:lang w:val="en-US" w:eastAsia="zh-CN"/>
        </w:rPr>
      </w:pPr>
    </w:p>
    <w:p w14:paraId="539F3496" w14:textId="77777777" w:rsidR="00123E42" w:rsidRDefault="00123E42" w:rsidP="00123E42">
      <w:pPr>
        <w:spacing w:after="40"/>
        <w:rPr>
          <w:lang w:val="en-US" w:eastAsia="ko-KR"/>
        </w:rPr>
      </w:pPr>
      <w:r w:rsidRPr="0011387C">
        <w:rPr>
          <w:lang w:val="en-US" w:eastAsia="ko-KR"/>
        </w:rPr>
        <w:t xml:space="preserve">Note that </w:t>
      </w:r>
      <w:proofErr w:type="gramStart"/>
      <w:r w:rsidRPr="0011387C">
        <w:rPr>
          <w:lang w:val="en-US" w:eastAsia="ko-KR"/>
        </w:rPr>
        <w:t xml:space="preserve">in order </w:t>
      </w:r>
      <w:r>
        <w:rPr>
          <w:lang w:val="en-US" w:eastAsia="ko-KR"/>
        </w:rPr>
        <w:t>to</w:t>
      </w:r>
      <w:proofErr w:type="gramEnd"/>
      <w:r>
        <w:rPr>
          <w:lang w:val="en-US" w:eastAsia="ko-KR"/>
        </w:rPr>
        <w:t xml:space="preserve"> en</w:t>
      </w:r>
      <w:r w:rsidRPr="0011387C">
        <w:rPr>
          <w:lang w:val="en-US" w:eastAsia="ko-KR"/>
        </w:rPr>
        <w:t xml:space="preserve">able </w:t>
      </w:r>
      <w:r>
        <w:rPr>
          <w:lang w:val="en-US" w:eastAsia="ko-KR"/>
        </w:rPr>
        <w:t>Wireshark to decrypt application data which has been encrypted by the TLS record layer, it must be configured as follows:</w:t>
      </w:r>
    </w:p>
    <w:p w14:paraId="1DB134D0" w14:textId="77777777" w:rsidR="00123E42" w:rsidRDefault="00123E42" w:rsidP="00123E42">
      <w:pPr>
        <w:spacing w:after="40"/>
        <w:rPr>
          <w:lang w:val="en-US" w:eastAsia="ko-KR"/>
        </w:rPr>
      </w:pPr>
      <w:r>
        <w:rPr>
          <w:lang w:val="en-US" w:eastAsia="ko-KR"/>
        </w:rPr>
        <w:t xml:space="preserve">In the Wireshark configuration menu Edit -&gt; Preferences -&gt; Protocols -&gt; SSL, </w:t>
      </w:r>
    </w:p>
    <w:p w14:paraId="3243CCA1" w14:textId="77777777" w:rsidR="00123E42" w:rsidRPr="0011387C" w:rsidRDefault="00123E42" w:rsidP="00123E42">
      <w:pPr>
        <w:pStyle w:val="ListParagraph"/>
        <w:numPr>
          <w:ilvl w:val="0"/>
          <w:numId w:val="54"/>
        </w:numPr>
        <w:spacing w:after="40"/>
        <w:rPr>
          <w:lang w:eastAsia="zh-CN"/>
        </w:rPr>
      </w:pPr>
      <w:r>
        <w:rPr>
          <w:rFonts w:ascii="Times New Roman" w:hAnsi="Times New Roman"/>
          <w:sz w:val="20"/>
          <w:szCs w:val="20"/>
          <w:lang w:eastAsia="zh-CN"/>
        </w:rPr>
        <w:t>In the</w:t>
      </w:r>
      <w:r w:rsidRPr="0011387C">
        <w:rPr>
          <w:rFonts w:ascii="Times New Roman" w:hAnsi="Times New Roman"/>
          <w:sz w:val="20"/>
          <w:szCs w:val="20"/>
          <w:lang w:eastAsia="zh-CN"/>
        </w:rPr>
        <w:t xml:space="preserve"> (Pre)-Master-Secret log filename</w:t>
      </w:r>
      <w:r>
        <w:rPr>
          <w:rFonts w:ascii="Times New Roman" w:hAnsi="Times New Roman"/>
          <w:sz w:val="20"/>
          <w:szCs w:val="20"/>
          <w:lang w:eastAsia="zh-CN"/>
        </w:rPr>
        <w:t xml:space="preserve"> field,</w:t>
      </w:r>
      <w:r w:rsidRPr="0011387C">
        <w:rPr>
          <w:rFonts w:ascii="Times New Roman" w:hAnsi="Times New Roman"/>
          <w:sz w:val="20"/>
          <w:szCs w:val="20"/>
          <w:lang w:eastAsia="zh-CN"/>
        </w:rPr>
        <w:t xml:space="preserve"> enter the name of a text file which includes Client Random (32 bytes as 64 hex characters) and the Master Secret (48 bytes as 96 hex characters) as a text line as follows:</w:t>
      </w:r>
    </w:p>
    <w:p w14:paraId="6E0E17C0" w14:textId="77777777" w:rsidR="00123E42" w:rsidRDefault="00123E42" w:rsidP="00123E42">
      <w:pPr>
        <w:spacing w:after="40"/>
        <w:rPr>
          <w:lang w:val="en-US" w:eastAsia="zh-CN"/>
        </w:rPr>
      </w:pPr>
      <w:r>
        <w:rPr>
          <w:lang w:val="en-US" w:eastAsia="zh-CN"/>
        </w:rPr>
        <w:t xml:space="preserve">             CLIENT_RANDOM &lt;space&gt; 64-characters-random &lt;space&gt; 96-characters-Master-Secret</w:t>
      </w:r>
    </w:p>
    <w:p w14:paraId="2DB203BB" w14:textId="383952FF" w:rsidR="00123E42" w:rsidRDefault="00123E42" w:rsidP="00123E42">
      <w:pPr>
        <w:spacing w:after="40"/>
        <w:rPr>
          <w:lang w:val="en-US" w:eastAsia="zh-CN"/>
        </w:rPr>
      </w:pPr>
      <w:r>
        <w:rPr>
          <w:lang w:val="en-US" w:eastAsia="zh-CN"/>
        </w:rPr>
        <w:t xml:space="preserve">The master secret is provided as log information in the terminal window, where </w:t>
      </w:r>
      <w:proofErr w:type="spellStart"/>
      <w:r>
        <w:rPr>
          <w:lang w:val="en-US" w:eastAsia="zh-CN"/>
        </w:rPr>
        <w:t>s_client</w:t>
      </w:r>
      <w:proofErr w:type="spellEnd"/>
      <w:r>
        <w:rPr>
          <w:lang w:val="en-US" w:eastAsia="zh-CN"/>
        </w:rPr>
        <w:t xml:space="preserve"> is started. The value of Client Random (comprised of GMT Time (4 bytes/8 hex chars) plus Random (28 bytes/56 hex chars)) can be retrieved from the Wireshark packet capture in the Client Hello handshake message.</w:t>
      </w:r>
    </w:p>
    <w:p w14:paraId="0A31C5F3" w14:textId="2B18A00E" w:rsidR="00EE6F04" w:rsidRDefault="00EE6F04" w:rsidP="00123E42">
      <w:pPr>
        <w:spacing w:after="40"/>
        <w:rPr>
          <w:lang w:val="en-US" w:eastAsia="zh-CN"/>
        </w:rPr>
      </w:pPr>
    </w:p>
    <w:p w14:paraId="6AC0F3C1" w14:textId="2982F427" w:rsidR="00EE6F04" w:rsidRDefault="00EE6F04" w:rsidP="00123E42">
      <w:pPr>
        <w:spacing w:after="40"/>
        <w:rPr>
          <w:lang w:val="en-US" w:eastAsia="zh-CN"/>
        </w:rPr>
      </w:pPr>
    </w:p>
    <w:p w14:paraId="428B745A" w14:textId="42AAD06B" w:rsidR="00EE6F04" w:rsidRPr="007758DC" w:rsidRDefault="00EE6F04" w:rsidP="00EE6F04">
      <w:pPr>
        <w:pStyle w:val="Heading2"/>
        <w:rPr>
          <w:szCs w:val="32"/>
          <w:lang w:val="en-US" w:eastAsia="zh-CN"/>
        </w:rPr>
      </w:pPr>
      <w:r>
        <w:rPr>
          <w:szCs w:val="32"/>
          <w:lang w:val="en-US" w:eastAsia="zh-CN"/>
        </w:rPr>
        <w:lastRenderedPageBreak/>
        <w:t>A.4</w:t>
      </w:r>
      <w:r>
        <w:rPr>
          <w:szCs w:val="32"/>
          <w:lang w:val="en-US" w:eastAsia="zh-CN"/>
        </w:rPr>
        <w:tab/>
        <w:t>MAF</w:t>
      </w:r>
      <w:r w:rsidRPr="007758DC">
        <w:rPr>
          <w:szCs w:val="32"/>
          <w:lang w:val="en-US" w:eastAsia="zh-CN"/>
        </w:rPr>
        <w:t>-Based Security Association Establishment</w:t>
      </w:r>
    </w:p>
    <w:p w14:paraId="04EF53F0" w14:textId="4F0A39FA" w:rsidR="003B0C07" w:rsidDel="00934319" w:rsidRDefault="003B0C07" w:rsidP="003B0C07">
      <w:pPr>
        <w:rPr>
          <w:del w:id="822" w:author="Wolfgang Granzow" w:date="2017-11-06T01:19:00Z"/>
          <w:lang w:val="en-US" w:eastAsia="zh-CN"/>
        </w:rPr>
      </w:pPr>
    </w:p>
    <w:p w14:paraId="14F1B3E1" w14:textId="13516856" w:rsidR="00C16013" w:rsidRDefault="003B0C07" w:rsidP="003B0C07">
      <w:pPr>
        <w:rPr>
          <w:ins w:id="823" w:author="Wolfgang Granzow" w:date="2017-11-04T15:49:00Z"/>
          <w:lang w:val="en-US" w:eastAsia="zh-CN"/>
        </w:rPr>
      </w:pPr>
      <w:r>
        <w:rPr>
          <w:lang w:val="en-US" w:eastAsia="zh-CN"/>
        </w:rPr>
        <w:t xml:space="preserve">In MAF-based </w:t>
      </w:r>
      <w:ins w:id="824" w:author="Wolfgang Granzow" w:date="2017-11-06T01:20:00Z">
        <w:r w:rsidR="007E1814">
          <w:rPr>
            <w:lang w:val="en-US" w:eastAsia="zh-CN"/>
          </w:rPr>
          <w:t>S</w:t>
        </w:r>
      </w:ins>
      <w:del w:id="825" w:author="Wolfgang Granzow" w:date="2017-11-06T01:20:00Z">
        <w:r w:rsidDel="007E1814">
          <w:rPr>
            <w:lang w:val="en-US" w:eastAsia="zh-CN"/>
          </w:rPr>
          <w:delText>s</w:delText>
        </w:r>
      </w:del>
      <w:r>
        <w:rPr>
          <w:lang w:val="en-US" w:eastAsia="zh-CN"/>
        </w:rPr>
        <w:t xml:space="preserve">ecurity </w:t>
      </w:r>
      <w:ins w:id="826" w:author="Wolfgang Granzow" w:date="2017-11-06T01:20:00Z">
        <w:r w:rsidR="007E1814">
          <w:rPr>
            <w:lang w:val="en-US" w:eastAsia="zh-CN"/>
          </w:rPr>
          <w:t>A</w:t>
        </w:r>
      </w:ins>
      <w:del w:id="827" w:author="Wolfgang Granzow" w:date="2017-11-06T01:20:00Z">
        <w:r w:rsidDel="007E1814">
          <w:rPr>
            <w:lang w:val="en-US" w:eastAsia="zh-CN"/>
          </w:rPr>
          <w:delText>a</w:delText>
        </w:r>
      </w:del>
      <w:r>
        <w:rPr>
          <w:lang w:val="en-US" w:eastAsia="zh-CN"/>
        </w:rPr>
        <w:t xml:space="preserve">ssociation </w:t>
      </w:r>
      <w:ins w:id="828" w:author="Wolfgang Granzow" w:date="2017-11-06T01:20:00Z">
        <w:r w:rsidR="007E1814">
          <w:rPr>
            <w:lang w:val="en-US" w:eastAsia="zh-CN"/>
          </w:rPr>
          <w:t>E</w:t>
        </w:r>
      </w:ins>
      <w:del w:id="829" w:author="Wolfgang Granzow" w:date="2017-11-06T01:20:00Z">
        <w:r w:rsidDel="007E1814">
          <w:rPr>
            <w:lang w:val="en-US" w:eastAsia="zh-CN"/>
          </w:rPr>
          <w:delText>e</w:delText>
        </w:r>
      </w:del>
      <w:r>
        <w:rPr>
          <w:lang w:val="en-US" w:eastAsia="zh-CN"/>
        </w:rPr>
        <w:t xml:space="preserve">stablishment </w:t>
      </w:r>
      <w:ins w:id="830" w:author="Wolfgang Granzow" w:date="2017-11-04T15:23:00Z">
        <w:r>
          <w:rPr>
            <w:lang w:val="en-US" w:eastAsia="zh-CN"/>
          </w:rPr>
          <w:t>between</w:t>
        </w:r>
      </w:ins>
      <w:ins w:id="831" w:author="Wolfgang Granzow" w:date="2017-11-04T15:24:00Z">
        <w:r>
          <w:rPr>
            <w:lang w:val="en-US" w:eastAsia="zh-CN"/>
          </w:rPr>
          <w:t xml:space="preserve"> two oneM2M entities (i.e. AEs and CSEs) symmetric key credentials are employed which have been established </w:t>
        </w:r>
      </w:ins>
      <w:ins w:id="832" w:author="Wolfgang Granzow" w:date="2017-11-06T01:20:00Z">
        <w:r w:rsidR="007E1814">
          <w:rPr>
            <w:lang w:val="en-US" w:eastAsia="zh-CN"/>
          </w:rPr>
          <w:t>with</w:t>
        </w:r>
      </w:ins>
      <w:ins w:id="833" w:author="Wolfgang Granzow" w:date="2017-11-04T15:24:00Z">
        <w:r>
          <w:rPr>
            <w:lang w:val="en-US" w:eastAsia="zh-CN"/>
          </w:rPr>
          <w:t xml:space="preserve"> a preceding procedure on a MAF.</w:t>
        </w:r>
      </w:ins>
      <w:ins w:id="834" w:author="Wolfgang Granzow" w:date="2017-11-04T15:45:00Z">
        <w:r w:rsidR="003800B0">
          <w:rPr>
            <w:lang w:val="en-US" w:eastAsia="zh-CN"/>
          </w:rPr>
          <w:t xml:space="preserve"> </w:t>
        </w:r>
        <w:r w:rsidR="00C16013">
          <w:rPr>
            <w:lang w:val="en-US" w:eastAsia="zh-CN"/>
          </w:rPr>
          <w:t xml:space="preserve">This key establishment procedure </w:t>
        </w:r>
      </w:ins>
      <w:ins w:id="835" w:author="Wolfgang Granzow" w:date="2017-11-04T15:46:00Z">
        <w:r w:rsidR="00C16013">
          <w:rPr>
            <w:lang w:val="en-US" w:eastAsia="zh-CN"/>
          </w:rPr>
          <w:t>corresponds to steps 1 to 6 in the example</w:t>
        </w:r>
      </w:ins>
      <w:ins w:id="836" w:author="Wolfgang Granzow" w:date="2017-11-04T15:45:00Z">
        <w:r w:rsidR="00C16013">
          <w:rPr>
            <w:lang w:val="en-US" w:eastAsia="zh-CN"/>
          </w:rPr>
          <w:t xml:space="preserve"> described in clause 7</w:t>
        </w:r>
      </w:ins>
      <w:ins w:id="837" w:author="Wolfgang Granzow" w:date="2017-11-04T15:46:00Z">
        <w:r w:rsidR="00C16013">
          <w:rPr>
            <w:lang w:val="en-US" w:eastAsia="zh-CN"/>
          </w:rPr>
          <w:t>.1.4</w:t>
        </w:r>
      </w:ins>
      <w:ins w:id="838" w:author="Wolfgang Granzow" w:date="2017-11-04T15:49:00Z">
        <w:r w:rsidR="00C16013">
          <w:rPr>
            <w:lang w:val="en-US" w:eastAsia="zh-CN"/>
          </w:rPr>
          <w:t>.</w:t>
        </w:r>
      </w:ins>
    </w:p>
    <w:p w14:paraId="23BE873B" w14:textId="22B939A3" w:rsidR="00C16013" w:rsidRDefault="00C16013" w:rsidP="003B0C07">
      <w:pPr>
        <w:rPr>
          <w:ins w:id="839" w:author="Wolfgang Granzow" w:date="2017-11-04T15:55:00Z"/>
          <w:lang w:val="en-US" w:eastAsia="zh-CN"/>
        </w:rPr>
      </w:pPr>
      <w:ins w:id="840" w:author="Wolfgang Granzow" w:date="2017-11-04T15:49:00Z">
        <w:r>
          <w:rPr>
            <w:lang w:val="en-US" w:eastAsia="zh-CN"/>
          </w:rPr>
          <w:t>Step 1 of the procedure in clause 7.</w:t>
        </w:r>
      </w:ins>
      <w:ins w:id="841" w:author="Wolfgang Granzow" w:date="2017-11-04T15:50:00Z">
        <w:r>
          <w:rPr>
            <w:lang w:val="en-US" w:eastAsia="zh-CN"/>
          </w:rPr>
          <w:t xml:space="preserve">1.4 represents a certificate-based </w:t>
        </w:r>
      </w:ins>
      <w:ins w:id="842" w:author="Wolfgang Granzow" w:date="2017-11-04T15:53:00Z">
        <w:r>
          <w:rPr>
            <w:lang w:val="en-US" w:eastAsia="zh-CN"/>
          </w:rPr>
          <w:t>TLS-handshake</w:t>
        </w:r>
      </w:ins>
      <w:ins w:id="843" w:author="Wolfgang Granzow" w:date="2017-11-04T15:50:00Z">
        <w:r>
          <w:rPr>
            <w:lang w:val="en-US" w:eastAsia="zh-CN"/>
          </w:rPr>
          <w:t xml:space="preserve"> between MAF client and MAF</w:t>
        </w:r>
      </w:ins>
      <w:ins w:id="844" w:author="Wolfgang Granzow" w:date="2017-11-04T15:53:00Z">
        <w:r>
          <w:rPr>
            <w:lang w:val="en-US" w:eastAsia="zh-CN"/>
          </w:rPr>
          <w:t xml:space="preserve"> where in addition the keying material exporter function as defined in RFC 5705 (RFC 65705) is </w:t>
        </w:r>
      </w:ins>
      <w:ins w:id="845" w:author="Wolfgang Granzow" w:date="2017-11-04T15:55:00Z">
        <w:r w:rsidR="00255CAE">
          <w:rPr>
            <w:lang w:val="en-US" w:eastAsia="zh-CN"/>
          </w:rPr>
          <w:t>enabled.</w:t>
        </w:r>
      </w:ins>
    </w:p>
    <w:p w14:paraId="346D6337" w14:textId="136F8E60" w:rsidR="003B0C07" w:rsidDel="00B80FC8" w:rsidRDefault="003B0C07" w:rsidP="003B0C07">
      <w:pPr>
        <w:rPr>
          <w:del w:id="846" w:author="Wolfgang Granzow" w:date="2017-11-04T16:34:00Z"/>
          <w:lang w:val="en-US" w:eastAsia="zh-CN"/>
        </w:rPr>
      </w:pPr>
    </w:p>
    <w:p w14:paraId="6F78DD63" w14:textId="7D3AC74A" w:rsidR="003B0C07" w:rsidRDefault="003B0C07" w:rsidP="003B0C07">
      <w:pPr>
        <w:rPr>
          <w:lang w:val="en-US" w:eastAsia="zh-CN"/>
        </w:rPr>
      </w:pPr>
      <w:r>
        <w:rPr>
          <w:lang w:val="en-US" w:eastAsia="zh-CN"/>
        </w:rPr>
        <w:t xml:space="preserve">The </w:t>
      </w:r>
      <w:ins w:id="847" w:author="Wolfgang Granzow" w:date="2017-11-04T15:58:00Z">
        <w:r w:rsidR="00255CAE">
          <w:rPr>
            <w:lang w:val="en-US" w:eastAsia="zh-CN"/>
          </w:rPr>
          <w:t xml:space="preserve">handshake </w:t>
        </w:r>
      </w:ins>
      <w:r>
        <w:rPr>
          <w:lang w:val="en-US" w:eastAsia="zh-CN"/>
        </w:rPr>
        <w:t xml:space="preserve">message flow </w:t>
      </w:r>
      <w:ins w:id="848" w:author="Wolfgang Granzow" w:date="2017-11-04T16:34:00Z">
        <w:r w:rsidR="00B80FC8">
          <w:rPr>
            <w:lang w:val="en-US" w:eastAsia="zh-CN"/>
          </w:rPr>
          <w:t>of this step</w:t>
        </w:r>
      </w:ins>
      <w:del w:id="849" w:author="Wolfgang Granzow" w:date="2017-11-04T15:58:00Z">
        <w:r w:rsidDel="00255CAE">
          <w:rPr>
            <w:lang w:val="en-US" w:eastAsia="zh-CN"/>
          </w:rPr>
          <w:delText>described above (excluding step 7)</w:delText>
        </w:r>
      </w:del>
      <w:r>
        <w:rPr>
          <w:lang w:val="en-US" w:eastAsia="zh-CN"/>
        </w:rPr>
        <w:t xml:space="preserve"> can be </w:t>
      </w:r>
      <w:del w:id="850" w:author="Wolfgang Granzow" w:date="2017-11-04T15:58:00Z">
        <w:r w:rsidDel="00255CAE">
          <w:rPr>
            <w:lang w:val="en-US" w:eastAsia="zh-CN"/>
          </w:rPr>
          <w:delText>re</w:delText>
        </w:r>
      </w:del>
      <w:r>
        <w:rPr>
          <w:lang w:val="en-US" w:eastAsia="zh-CN"/>
        </w:rPr>
        <w:t xml:space="preserve">produced with the following commands under Linux OS using </w:t>
      </w:r>
      <w:del w:id="851" w:author="Wolfgang Granzow" w:date="2017-11-04T16:01:00Z">
        <w:r w:rsidDel="00255CAE">
          <w:rPr>
            <w:lang w:val="en-US" w:eastAsia="zh-CN"/>
          </w:rPr>
          <w:delText>localhost IP address</w:delText>
        </w:r>
      </w:del>
      <w:ins w:id="852" w:author="Wolfgang Granzow" w:date="2017-11-04T16:01:00Z">
        <w:r w:rsidR="00255CAE">
          <w:rPr>
            <w:lang w:val="en-US" w:eastAsia="zh-CN"/>
          </w:rPr>
          <w:t>a DNS-resolvable MAF-FQDN</w:t>
        </w:r>
      </w:ins>
      <w:r>
        <w:rPr>
          <w:lang w:val="en-US" w:eastAsia="zh-CN"/>
        </w:rPr>
        <w:t xml:space="preserve"> </w:t>
      </w:r>
      <w:ins w:id="853" w:author="Wolfgang Granzow" w:date="2017-11-04T16:02:00Z">
        <w:r w:rsidR="00255CAE" w:rsidRPr="00255CAE">
          <w:rPr>
            <w:i/>
            <w:lang w:val="en-US" w:eastAsia="zh-CN"/>
            <w:rPrChange w:id="854" w:author="Wolfgang Granzow" w:date="2017-11-04T16:02:00Z">
              <w:rPr>
                <w:lang w:val="en-US" w:eastAsia="zh-CN"/>
              </w:rPr>
            </w:rPrChange>
          </w:rPr>
          <w:t>myMAF.provider.org</w:t>
        </w:r>
        <w:r w:rsidR="00255CAE">
          <w:rPr>
            <w:lang w:val="en-US" w:eastAsia="zh-CN"/>
          </w:rPr>
          <w:t xml:space="preserve"> </w:t>
        </w:r>
      </w:ins>
      <w:r>
        <w:rPr>
          <w:lang w:val="en-US" w:eastAsia="zh-CN"/>
        </w:rPr>
        <w:t xml:space="preserve">and port 443 (it is assumed that path names apply and </w:t>
      </w:r>
      <w:del w:id="855" w:author="Wolfgang Granzow" w:date="2017-11-04T16:02:00Z">
        <w:r w:rsidDel="00255CAE">
          <w:rPr>
            <w:lang w:val="en-US" w:eastAsia="zh-CN"/>
          </w:rPr>
          <w:delText>CSE-</w:delText>
        </w:r>
      </w:del>
      <w:r>
        <w:rPr>
          <w:lang w:val="en-US" w:eastAsia="zh-CN"/>
        </w:rPr>
        <w:t>certificates are available in the directory from where this command is issued):</w:t>
      </w:r>
    </w:p>
    <w:p w14:paraId="0AD21D4C" w14:textId="7928E648" w:rsidR="003B0C07" w:rsidRPr="0011387C" w:rsidRDefault="003B0C07" w:rsidP="003B0C07">
      <w:pPr>
        <w:spacing w:after="40"/>
        <w:rPr>
          <w:b/>
          <w:lang w:val="en-US" w:eastAsia="zh-CN"/>
        </w:rPr>
      </w:pPr>
      <w:r w:rsidRPr="0011387C">
        <w:rPr>
          <w:b/>
          <w:lang w:val="en-US" w:eastAsia="zh-CN"/>
        </w:rPr>
        <w:t xml:space="preserve">TLS </w:t>
      </w:r>
      <w:r>
        <w:rPr>
          <w:b/>
          <w:lang w:val="en-US" w:eastAsia="zh-CN"/>
        </w:rPr>
        <w:t>server</w:t>
      </w:r>
      <w:r w:rsidRPr="0011387C">
        <w:rPr>
          <w:b/>
          <w:lang w:val="en-US" w:eastAsia="zh-CN"/>
        </w:rPr>
        <w:t xml:space="preserve"> on </w:t>
      </w:r>
      <w:ins w:id="856" w:author="Wolfgang Granzow" w:date="2017-11-04T15:56:00Z">
        <w:r w:rsidR="00255CAE">
          <w:rPr>
            <w:b/>
            <w:lang w:val="en-US" w:eastAsia="zh-CN"/>
          </w:rPr>
          <w:t>MAF</w:t>
        </w:r>
      </w:ins>
      <w:ins w:id="857" w:author="Wolfgang Granzow" w:date="2017-11-04T15:59:00Z">
        <w:r w:rsidR="00255CAE">
          <w:rPr>
            <w:b/>
            <w:lang w:val="en-US" w:eastAsia="zh-CN"/>
          </w:rPr>
          <w:t xml:space="preserve"> with </w:t>
        </w:r>
      </w:ins>
      <w:ins w:id="858" w:author="Wolfgang Granzow" w:date="2017-11-04T16:00:00Z">
        <w:r w:rsidR="00255CAE">
          <w:rPr>
            <w:b/>
            <w:lang w:val="en-US" w:eastAsia="zh-CN"/>
          </w:rPr>
          <w:t xml:space="preserve">example </w:t>
        </w:r>
      </w:ins>
      <w:ins w:id="859" w:author="Wolfgang Granzow" w:date="2017-11-04T15:59:00Z">
        <w:r w:rsidR="00255CAE">
          <w:rPr>
            <w:b/>
            <w:lang w:val="en-US" w:eastAsia="zh-CN"/>
          </w:rPr>
          <w:t xml:space="preserve">FQDN </w:t>
        </w:r>
      </w:ins>
      <w:ins w:id="860" w:author="Wolfgang Granzow" w:date="2017-11-04T16:00:00Z">
        <w:r w:rsidR="00255CAE" w:rsidRPr="00255CAE">
          <w:rPr>
            <w:b/>
            <w:i/>
            <w:lang w:val="en-US" w:eastAsia="zh-CN"/>
            <w:rPrChange w:id="861" w:author="Wolfgang Granzow" w:date="2017-11-04T16:00:00Z">
              <w:rPr>
                <w:rFonts w:ascii="Courier New" w:hAnsi="Courier New" w:cs="Courier New"/>
                <w:sz w:val="18"/>
                <w:lang w:val="en-US" w:eastAsia="zh-CN"/>
              </w:rPr>
            </w:rPrChange>
          </w:rPr>
          <w:t>myMAF.provider.org</w:t>
        </w:r>
      </w:ins>
      <w:del w:id="862" w:author="Wolfgang Granzow" w:date="2017-11-04T15:56:00Z">
        <w:r w:rsidDel="00255CAE">
          <w:rPr>
            <w:b/>
            <w:lang w:val="en-US" w:eastAsia="zh-CN"/>
          </w:rPr>
          <w:delText>IN-CSE</w:delText>
        </w:r>
      </w:del>
      <w:r w:rsidRPr="0011387C">
        <w:rPr>
          <w:b/>
          <w:lang w:val="en-US" w:eastAsia="zh-CN"/>
        </w:rPr>
        <w:t>:</w:t>
      </w:r>
      <w:r w:rsidRPr="0011387C">
        <w:rPr>
          <w:b/>
          <w:lang w:val="en-US" w:eastAsia="zh-CN"/>
        </w:rPr>
        <w:tab/>
      </w:r>
      <w:r w:rsidRPr="0011387C">
        <w:rPr>
          <w:b/>
          <w:lang w:val="en-US" w:eastAsia="zh-CN"/>
        </w:rPr>
        <w:tab/>
      </w:r>
    </w:p>
    <w:p w14:paraId="39BAA9AD" w14:textId="56DC20BC" w:rsidR="003B0C07" w:rsidRPr="00967DE3" w:rsidRDefault="003B0C07" w:rsidP="003B0C07">
      <w:pPr>
        <w:spacing w:after="40"/>
        <w:rPr>
          <w:rFonts w:ascii="Courier New" w:hAnsi="Courier New" w:cs="Courier New"/>
          <w:sz w:val="18"/>
          <w:lang w:val="en-US" w:eastAsia="zh-CN"/>
        </w:rPr>
      </w:pPr>
      <w:r w:rsidRPr="00967DE3">
        <w:rPr>
          <w:rFonts w:ascii="Courier New" w:hAnsi="Courier New" w:cs="Courier New"/>
          <w:sz w:val="18"/>
          <w:lang w:val="en-US" w:eastAsia="zh-CN"/>
        </w:rPr>
        <w:t xml:space="preserve">$ </w:t>
      </w:r>
      <w:proofErr w:type="spellStart"/>
      <w:r w:rsidRPr="00967DE3">
        <w:rPr>
          <w:rFonts w:ascii="Courier New" w:hAnsi="Courier New" w:cs="Courier New"/>
          <w:sz w:val="18"/>
          <w:lang w:val="en-US" w:eastAsia="zh-CN"/>
        </w:rPr>
        <w:t>sudo</w:t>
      </w:r>
      <w:proofErr w:type="spellEnd"/>
      <w:r w:rsidRPr="00967DE3">
        <w:rPr>
          <w:rFonts w:ascii="Courier New" w:hAnsi="Courier New" w:cs="Courier New"/>
          <w:sz w:val="18"/>
          <w:lang w:val="en-US" w:eastAsia="zh-CN"/>
        </w:rPr>
        <w:t xml:space="preserve"> </w:t>
      </w:r>
      <w:proofErr w:type="spellStart"/>
      <w:r w:rsidRPr="00967DE3">
        <w:rPr>
          <w:rFonts w:ascii="Courier New" w:hAnsi="Courier New" w:cs="Courier New"/>
          <w:sz w:val="18"/>
          <w:lang w:val="en-US" w:eastAsia="zh-CN"/>
        </w:rPr>
        <w:t>openssl</w:t>
      </w:r>
      <w:proofErr w:type="spellEnd"/>
      <w:r w:rsidRPr="00967DE3">
        <w:rPr>
          <w:rFonts w:ascii="Courier New" w:hAnsi="Courier New" w:cs="Courier New"/>
          <w:sz w:val="18"/>
          <w:lang w:val="en-US" w:eastAsia="zh-CN"/>
        </w:rPr>
        <w:t xml:space="preserve"> </w:t>
      </w:r>
      <w:proofErr w:type="spellStart"/>
      <w:r w:rsidRPr="00967DE3">
        <w:rPr>
          <w:rFonts w:ascii="Courier New" w:hAnsi="Courier New" w:cs="Courier New"/>
          <w:sz w:val="18"/>
          <w:lang w:val="en-US" w:eastAsia="zh-CN"/>
        </w:rPr>
        <w:t>s_server</w:t>
      </w:r>
      <w:proofErr w:type="spellEnd"/>
      <w:r w:rsidRPr="00967DE3">
        <w:rPr>
          <w:rFonts w:ascii="Courier New" w:hAnsi="Courier New" w:cs="Courier New"/>
          <w:sz w:val="18"/>
          <w:lang w:val="en-US" w:eastAsia="zh-CN"/>
        </w:rPr>
        <w:t xml:space="preserve"> -accept 443 -Verify 1 -key </w:t>
      </w:r>
      <w:del w:id="863" w:author="Wolfgang Granzow" w:date="2017-11-04T16:02:00Z">
        <w:r w:rsidRPr="00967DE3" w:rsidDel="00255CAE">
          <w:rPr>
            <w:rFonts w:ascii="Courier New" w:hAnsi="Courier New" w:cs="Courier New"/>
            <w:sz w:val="18"/>
            <w:lang w:val="en-US" w:eastAsia="zh-CN"/>
          </w:rPr>
          <w:delText>in_cse</w:delText>
        </w:r>
      </w:del>
      <w:proofErr w:type="spellStart"/>
      <w:ins w:id="864" w:author="Wolfgang Granzow" w:date="2017-11-04T16:02:00Z">
        <w:r w:rsidR="00255CAE">
          <w:rPr>
            <w:rFonts w:ascii="Courier New" w:hAnsi="Courier New" w:cs="Courier New"/>
            <w:sz w:val="18"/>
            <w:lang w:val="en-US" w:eastAsia="zh-CN"/>
          </w:rPr>
          <w:t>maf</w:t>
        </w:r>
      </w:ins>
      <w:r w:rsidRPr="00967DE3">
        <w:rPr>
          <w:rFonts w:ascii="Courier New" w:hAnsi="Courier New" w:cs="Courier New"/>
          <w:sz w:val="18"/>
          <w:lang w:val="en-US" w:eastAsia="zh-CN"/>
        </w:rPr>
        <w:t>_key.pem</w:t>
      </w:r>
      <w:proofErr w:type="spellEnd"/>
      <w:r w:rsidRPr="00967DE3">
        <w:rPr>
          <w:rFonts w:ascii="Courier New" w:hAnsi="Courier New" w:cs="Courier New"/>
          <w:sz w:val="18"/>
          <w:lang w:val="en-US" w:eastAsia="zh-CN"/>
        </w:rPr>
        <w:t xml:space="preserve"> \</w:t>
      </w:r>
    </w:p>
    <w:p w14:paraId="490C2D1C" w14:textId="01A83611" w:rsidR="003B0C07" w:rsidRDefault="003B0C07">
      <w:pPr>
        <w:spacing w:after="20"/>
        <w:rPr>
          <w:ins w:id="865" w:author="Wolfgang Granzow" w:date="2017-11-04T16:04:00Z"/>
          <w:rFonts w:ascii="Courier New" w:hAnsi="Courier New" w:cs="Courier New"/>
          <w:sz w:val="18"/>
          <w:lang w:val="en-US" w:eastAsia="zh-CN"/>
        </w:rPr>
        <w:pPrChange w:id="866" w:author="Wolfgang Granzow" w:date="2017-11-04T16:33:00Z">
          <w:pPr/>
        </w:pPrChange>
      </w:pPr>
      <w:r w:rsidRPr="00967DE3">
        <w:rPr>
          <w:rFonts w:ascii="Courier New" w:hAnsi="Courier New" w:cs="Courier New"/>
          <w:sz w:val="18"/>
          <w:lang w:val="en-US" w:eastAsia="zh-CN"/>
        </w:rPr>
        <w:t xml:space="preserve">               -cert </w:t>
      </w:r>
      <w:proofErr w:type="spellStart"/>
      <w:ins w:id="867" w:author="Wolfgang Granzow" w:date="2017-11-04T16:03:00Z">
        <w:r w:rsidR="00255CAE">
          <w:rPr>
            <w:rFonts w:ascii="Courier New" w:hAnsi="Courier New" w:cs="Courier New"/>
            <w:sz w:val="18"/>
            <w:lang w:val="en-US" w:eastAsia="zh-CN"/>
          </w:rPr>
          <w:t>maf_cert</w:t>
        </w:r>
      </w:ins>
      <w:del w:id="868" w:author="Wolfgang Granzow" w:date="2017-11-04T16:03:00Z">
        <w:r w:rsidRPr="00967DE3" w:rsidDel="00255CAE">
          <w:rPr>
            <w:rFonts w:ascii="Courier New" w:hAnsi="Courier New" w:cs="Courier New"/>
            <w:sz w:val="18"/>
            <w:lang w:val="en-US" w:eastAsia="zh-CN"/>
          </w:rPr>
          <w:delText>01</w:delText>
        </w:r>
      </w:del>
      <w:r w:rsidRPr="00967DE3">
        <w:rPr>
          <w:rFonts w:ascii="Courier New" w:hAnsi="Courier New" w:cs="Courier New"/>
          <w:sz w:val="18"/>
          <w:lang w:val="en-US" w:eastAsia="zh-CN"/>
        </w:rPr>
        <w:t>.pem</w:t>
      </w:r>
      <w:proofErr w:type="spellEnd"/>
      <w:r w:rsidRPr="00967DE3">
        <w:rPr>
          <w:rFonts w:ascii="Courier New" w:hAnsi="Courier New" w:cs="Courier New"/>
          <w:sz w:val="18"/>
          <w:lang w:val="en-US" w:eastAsia="zh-CN"/>
        </w:rPr>
        <w:t xml:space="preserve"> -</w:t>
      </w:r>
      <w:proofErr w:type="spellStart"/>
      <w:proofErr w:type="gramStart"/>
      <w:r w:rsidRPr="00967DE3">
        <w:rPr>
          <w:rFonts w:ascii="Courier New" w:hAnsi="Courier New" w:cs="Courier New"/>
          <w:sz w:val="18"/>
          <w:lang w:val="en-US" w:eastAsia="zh-CN"/>
        </w:rPr>
        <w:t>CApath</w:t>
      </w:r>
      <w:proofErr w:type="spellEnd"/>
      <w:r w:rsidRPr="00967DE3">
        <w:rPr>
          <w:rFonts w:ascii="Courier New" w:hAnsi="Courier New" w:cs="Courier New"/>
          <w:sz w:val="18"/>
          <w:lang w:val="en-US" w:eastAsia="zh-CN"/>
        </w:rPr>
        <w:t xml:space="preserve"> .</w:t>
      </w:r>
      <w:proofErr w:type="gramEnd"/>
      <w:r w:rsidRPr="00967DE3">
        <w:rPr>
          <w:rFonts w:ascii="Courier New" w:hAnsi="Courier New" w:cs="Courier New"/>
          <w:sz w:val="18"/>
          <w:lang w:val="en-US" w:eastAsia="zh-CN"/>
        </w:rPr>
        <w:t>/</w:t>
      </w:r>
      <w:proofErr w:type="spellStart"/>
      <w:r w:rsidRPr="00967DE3">
        <w:rPr>
          <w:rFonts w:ascii="Courier New" w:hAnsi="Courier New" w:cs="Courier New"/>
          <w:sz w:val="18"/>
          <w:lang w:val="en-US" w:eastAsia="zh-CN"/>
        </w:rPr>
        <w:t>demoCA</w:t>
      </w:r>
      <w:proofErr w:type="spellEnd"/>
      <w:r w:rsidRPr="00967DE3">
        <w:rPr>
          <w:rFonts w:ascii="Courier New" w:hAnsi="Courier New" w:cs="Courier New"/>
          <w:sz w:val="18"/>
          <w:lang w:val="en-US" w:eastAsia="zh-CN"/>
        </w:rPr>
        <w:t xml:space="preserve"> -</w:t>
      </w:r>
      <w:proofErr w:type="spellStart"/>
      <w:r w:rsidRPr="00967DE3">
        <w:rPr>
          <w:rFonts w:ascii="Courier New" w:hAnsi="Courier New" w:cs="Courier New"/>
          <w:sz w:val="18"/>
          <w:lang w:val="en-US" w:eastAsia="zh-CN"/>
        </w:rPr>
        <w:t>CAfile</w:t>
      </w:r>
      <w:proofErr w:type="spellEnd"/>
      <w:r w:rsidRPr="00967DE3">
        <w:rPr>
          <w:rFonts w:ascii="Courier New" w:hAnsi="Courier New" w:cs="Courier New"/>
          <w:sz w:val="18"/>
          <w:lang w:val="en-US" w:eastAsia="zh-CN"/>
        </w:rPr>
        <w:t xml:space="preserve"> ./</w:t>
      </w:r>
      <w:proofErr w:type="spellStart"/>
      <w:r w:rsidRPr="00967DE3">
        <w:rPr>
          <w:rFonts w:ascii="Courier New" w:hAnsi="Courier New" w:cs="Courier New"/>
          <w:sz w:val="18"/>
          <w:lang w:val="en-US" w:eastAsia="zh-CN"/>
        </w:rPr>
        <w:t>demoCA</w:t>
      </w:r>
      <w:proofErr w:type="spellEnd"/>
      <w:r w:rsidRPr="00967DE3">
        <w:rPr>
          <w:rFonts w:ascii="Courier New" w:hAnsi="Courier New" w:cs="Courier New"/>
          <w:sz w:val="18"/>
          <w:lang w:val="en-US" w:eastAsia="zh-CN"/>
        </w:rPr>
        <w:t>/</w:t>
      </w:r>
      <w:proofErr w:type="spellStart"/>
      <w:r w:rsidRPr="00967DE3">
        <w:rPr>
          <w:rFonts w:ascii="Courier New" w:hAnsi="Courier New" w:cs="Courier New"/>
          <w:sz w:val="18"/>
          <w:lang w:val="en-US" w:eastAsia="zh-CN"/>
        </w:rPr>
        <w:t>cacert.pem</w:t>
      </w:r>
      <w:proofErr w:type="spellEnd"/>
      <w:ins w:id="869" w:author="Wolfgang Granzow" w:date="2017-11-04T16:04:00Z">
        <w:r w:rsidR="00255CAE">
          <w:rPr>
            <w:rFonts w:ascii="Courier New" w:hAnsi="Courier New" w:cs="Courier New"/>
            <w:sz w:val="18"/>
            <w:lang w:val="en-US" w:eastAsia="zh-CN"/>
          </w:rPr>
          <w:t xml:space="preserve"> \</w:t>
        </w:r>
      </w:ins>
    </w:p>
    <w:p w14:paraId="2D2ED69C" w14:textId="549DF718" w:rsidR="00255CAE" w:rsidRPr="00967DE3" w:rsidRDefault="00255CAE" w:rsidP="003B0C07">
      <w:pPr>
        <w:rPr>
          <w:rFonts w:ascii="Courier New" w:hAnsi="Courier New" w:cs="Courier New"/>
          <w:sz w:val="18"/>
          <w:lang w:val="en-US" w:eastAsia="zh-CN"/>
        </w:rPr>
      </w:pPr>
      <w:ins w:id="870" w:author="Wolfgang Granzow" w:date="2017-11-04T16:04:00Z">
        <w:r>
          <w:rPr>
            <w:rFonts w:ascii="Courier New" w:hAnsi="Courier New" w:cs="Courier New"/>
            <w:sz w:val="18"/>
            <w:lang w:val="en-US" w:eastAsia="zh-CN"/>
          </w:rPr>
          <w:t xml:space="preserve">               -</w:t>
        </w:r>
      </w:ins>
      <w:proofErr w:type="spellStart"/>
      <w:ins w:id="871" w:author="Wolfgang Granzow" w:date="2017-11-04T16:33:00Z">
        <w:r w:rsidR="00E71858" w:rsidRPr="00E71858">
          <w:rPr>
            <w:rFonts w:ascii="Courier New" w:hAnsi="Courier New" w:cs="Courier New"/>
            <w:sz w:val="18"/>
            <w:lang w:val="en-US" w:eastAsia="zh-CN"/>
          </w:rPr>
          <w:t>keymatexport</w:t>
        </w:r>
        <w:proofErr w:type="spellEnd"/>
        <w:r w:rsidR="00E71858" w:rsidRPr="00E71858">
          <w:rPr>
            <w:rFonts w:ascii="Courier New" w:hAnsi="Courier New" w:cs="Courier New"/>
            <w:sz w:val="18"/>
            <w:lang w:val="en-US" w:eastAsia="zh-CN"/>
          </w:rPr>
          <w:t xml:space="preserve"> EXPORTER-oneM2M-Connection -</w:t>
        </w:r>
        <w:proofErr w:type="spellStart"/>
        <w:r w:rsidR="00E71858" w:rsidRPr="00E71858">
          <w:rPr>
            <w:rFonts w:ascii="Courier New" w:hAnsi="Courier New" w:cs="Courier New"/>
            <w:sz w:val="18"/>
            <w:lang w:val="en-US" w:eastAsia="zh-CN"/>
          </w:rPr>
          <w:t>keymatexportlen</w:t>
        </w:r>
        <w:proofErr w:type="spellEnd"/>
        <w:r w:rsidR="00E71858" w:rsidRPr="00E71858">
          <w:rPr>
            <w:rFonts w:ascii="Courier New" w:hAnsi="Courier New" w:cs="Courier New"/>
            <w:sz w:val="18"/>
            <w:lang w:val="en-US" w:eastAsia="zh-CN"/>
          </w:rPr>
          <w:t xml:space="preserve"> 48</w:t>
        </w:r>
      </w:ins>
    </w:p>
    <w:p w14:paraId="732B6E26" w14:textId="13899F26" w:rsidR="003B0C07" w:rsidRPr="0011387C" w:rsidRDefault="003B0C07" w:rsidP="003B0C07">
      <w:pPr>
        <w:spacing w:after="40"/>
        <w:rPr>
          <w:b/>
          <w:lang w:val="en-US" w:eastAsia="zh-CN"/>
        </w:rPr>
      </w:pPr>
      <w:r w:rsidRPr="0011387C">
        <w:rPr>
          <w:b/>
          <w:lang w:val="en-US" w:eastAsia="zh-CN"/>
        </w:rPr>
        <w:t xml:space="preserve">TLS </w:t>
      </w:r>
      <w:r>
        <w:rPr>
          <w:b/>
          <w:lang w:val="en-US" w:eastAsia="zh-CN"/>
        </w:rPr>
        <w:t xml:space="preserve">client </w:t>
      </w:r>
      <w:ins w:id="872" w:author="Wolfgang Granzow" w:date="2017-11-04T15:57:00Z">
        <w:r w:rsidR="00255CAE" w:rsidRPr="0011387C">
          <w:rPr>
            <w:b/>
            <w:lang w:val="en-US" w:eastAsia="zh-CN"/>
          </w:rPr>
          <w:t xml:space="preserve">on </w:t>
        </w:r>
        <w:r w:rsidR="00255CAE">
          <w:rPr>
            <w:b/>
            <w:lang w:val="en-US" w:eastAsia="zh-CN"/>
          </w:rPr>
          <w:t>MAF client associated with AE3</w:t>
        </w:r>
      </w:ins>
      <w:del w:id="873" w:author="Wolfgang Granzow" w:date="2017-11-04T15:57:00Z">
        <w:r w:rsidDel="00255CAE">
          <w:rPr>
            <w:b/>
            <w:lang w:val="en-US" w:eastAsia="zh-CN"/>
          </w:rPr>
          <w:delText>on MN-CSE</w:delText>
        </w:r>
      </w:del>
      <w:r w:rsidRPr="0011387C">
        <w:rPr>
          <w:b/>
          <w:lang w:val="en-US" w:eastAsia="zh-CN"/>
        </w:rPr>
        <w:t xml:space="preserve">:     </w:t>
      </w:r>
      <w:r w:rsidRPr="0011387C">
        <w:rPr>
          <w:b/>
          <w:lang w:val="en-US" w:eastAsia="zh-CN"/>
        </w:rPr>
        <w:tab/>
      </w:r>
    </w:p>
    <w:p w14:paraId="642DA5FB" w14:textId="465C5416" w:rsidR="003B0C07" w:rsidRPr="00967DE3" w:rsidRDefault="003B0C07" w:rsidP="003B0C07">
      <w:pPr>
        <w:spacing w:after="20"/>
        <w:rPr>
          <w:rFonts w:ascii="Courier New" w:hAnsi="Courier New" w:cs="Courier New"/>
          <w:sz w:val="18"/>
          <w:lang w:val="en-US" w:eastAsia="zh-CN"/>
        </w:rPr>
      </w:pPr>
      <w:r w:rsidRPr="00967DE3">
        <w:rPr>
          <w:rFonts w:ascii="Courier New" w:hAnsi="Courier New" w:cs="Courier New"/>
          <w:sz w:val="18"/>
          <w:lang w:val="en-US" w:eastAsia="zh-CN"/>
        </w:rPr>
        <w:t xml:space="preserve">$ </w:t>
      </w:r>
      <w:proofErr w:type="spellStart"/>
      <w:r w:rsidRPr="00967DE3">
        <w:rPr>
          <w:rFonts w:ascii="Courier New" w:hAnsi="Courier New" w:cs="Courier New"/>
          <w:sz w:val="18"/>
          <w:lang w:val="en-US" w:eastAsia="zh-CN"/>
        </w:rPr>
        <w:t>openssl</w:t>
      </w:r>
      <w:proofErr w:type="spellEnd"/>
      <w:r w:rsidRPr="00967DE3">
        <w:rPr>
          <w:rFonts w:ascii="Courier New" w:hAnsi="Courier New" w:cs="Courier New"/>
          <w:sz w:val="18"/>
          <w:lang w:val="en-US" w:eastAsia="zh-CN"/>
        </w:rPr>
        <w:t xml:space="preserve"> </w:t>
      </w:r>
      <w:proofErr w:type="spellStart"/>
      <w:r w:rsidRPr="00967DE3">
        <w:rPr>
          <w:rFonts w:ascii="Courier New" w:hAnsi="Courier New" w:cs="Courier New"/>
          <w:sz w:val="18"/>
          <w:lang w:val="en-US" w:eastAsia="zh-CN"/>
        </w:rPr>
        <w:t>s_client</w:t>
      </w:r>
      <w:proofErr w:type="spellEnd"/>
      <w:r w:rsidRPr="00967DE3">
        <w:rPr>
          <w:rFonts w:ascii="Courier New" w:hAnsi="Courier New" w:cs="Courier New"/>
          <w:sz w:val="18"/>
          <w:lang w:val="en-US" w:eastAsia="zh-CN"/>
        </w:rPr>
        <w:t xml:space="preserve"> -connect </w:t>
      </w:r>
      <w:del w:id="874" w:author="Wolfgang Granzow" w:date="2017-11-04T16:00:00Z">
        <w:r w:rsidRPr="00255CAE" w:rsidDel="00255CAE">
          <w:rPr>
            <w:rFonts w:ascii="Courier New" w:hAnsi="Courier New" w:cs="Courier New"/>
            <w:sz w:val="18"/>
            <w:highlight w:val="yellow"/>
            <w:lang w:val="en-US" w:eastAsia="zh-CN"/>
            <w:rPrChange w:id="875" w:author="Wolfgang Granzow" w:date="2017-11-04T15:59:00Z">
              <w:rPr>
                <w:rFonts w:ascii="Courier New" w:hAnsi="Courier New" w:cs="Courier New"/>
                <w:sz w:val="18"/>
                <w:lang w:val="en-US" w:eastAsia="zh-CN"/>
              </w:rPr>
            </w:rPrChange>
          </w:rPr>
          <w:delText>0.0.0.0</w:delText>
        </w:r>
      </w:del>
      <w:ins w:id="876" w:author="Wolfgang Granzow" w:date="2017-11-04T15:59:00Z">
        <w:r w:rsidR="00255CAE">
          <w:rPr>
            <w:rFonts w:ascii="Courier New" w:hAnsi="Courier New" w:cs="Courier New"/>
            <w:sz w:val="18"/>
            <w:lang w:val="en-US" w:eastAsia="zh-CN"/>
          </w:rPr>
          <w:t>myMAF.provider.org</w:t>
        </w:r>
      </w:ins>
      <w:r w:rsidRPr="00967DE3">
        <w:rPr>
          <w:rFonts w:ascii="Courier New" w:hAnsi="Courier New" w:cs="Courier New"/>
          <w:sz w:val="18"/>
          <w:lang w:val="en-US" w:eastAsia="zh-CN"/>
        </w:rPr>
        <w:t xml:space="preserve">:443 -key </w:t>
      </w:r>
      <w:del w:id="877" w:author="Wolfgang Granzow" w:date="2017-11-04T16:03:00Z">
        <w:r w:rsidRPr="00967DE3" w:rsidDel="00255CAE">
          <w:rPr>
            <w:rFonts w:ascii="Courier New" w:hAnsi="Courier New" w:cs="Courier New"/>
            <w:sz w:val="18"/>
            <w:lang w:val="en-US" w:eastAsia="zh-CN"/>
          </w:rPr>
          <w:delText>mn_cse_key</w:delText>
        </w:r>
      </w:del>
      <w:proofErr w:type="spellStart"/>
      <w:ins w:id="878" w:author="Wolfgang Granzow" w:date="2017-11-04T16:03:00Z">
        <w:r w:rsidR="00255CAE">
          <w:rPr>
            <w:rFonts w:ascii="Courier New" w:hAnsi="Courier New" w:cs="Courier New"/>
            <w:sz w:val="18"/>
            <w:lang w:val="en-US" w:eastAsia="zh-CN"/>
          </w:rPr>
          <w:t>maf_client_key</w:t>
        </w:r>
      </w:ins>
      <w:r w:rsidRPr="00967DE3">
        <w:rPr>
          <w:rFonts w:ascii="Courier New" w:hAnsi="Courier New" w:cs="Courier New"/>
          <w:sz w:val="18"/>
          <w:lang w:val="en-US" w:eastAsia="zh-CN"/>
        </w:rPr>
        <w:t>.pem</w:t>
      </w:r>
      <w:proofErr w:type="spellEnd"/>
      <w:r w:rsidRPr="00967DE3">
        <w:rPr>
          <w:rFonts w:ascii="Courier New" w:hAnsi="Courier New" w:cs="Courier New"/>
          <w:sz w:val="18"/>
          <w:lang w:val="en-US" w:eastAsia="zh-CN"/>
        </w:rPr>
        <w:t xml:space="preserve"> </w:t>
      </w:r>
      <w:del w:id="879" w:author="Wolfgang Granzow" w:date="2017-11-04T16:04:00Z">
        <w:r w:rsidRPr="00967DE3" w:rsidDel="00255CAE">
          <w:rPr>
            <w:rFonts w:ascii="Courier New" w:hAnsi="Courier New" w:cs="Courier New"/>
            <w:sz w:val="18"/>
            <w:lang w:val="en-US" w:eastAsia="zh-CN"/>
          </w:rPr>
          <w:delText xml:space="preserve">-cert </w:delText>
        </w:r>
      </w:del>
      <w:del w:id="880" w:author="Wolfgang Granzow" w:date="2017-11-04T16:03:00Z">
        <w:r w:rsidRPr="00967DE3" w:rsidDel="00255CAE">
          <w:rPr>
            <w:rFonts w:ascii="Courier New" w:hAnsi="Courier New" w:cs="Courier New"/>
            <w:sz w:val="18"/>
            <w:lang w:val="en-US" w:eastAsia="zh-CN"/>
          </w:rPr>
          <w:delText>02</w:delText>
        </w:r>
      </w:del>
      <w:del w:id="881" w:author="Wolfgang Granzow" w:date="2017-11-04T16:04:00Z">
        <w:r w:rsidRPr="00967DE3" w:rsidDel="00255CAE">
          <w:rPr>
            <w:rFonts w:ascii="Courier New" w:hAnsi="Courier New" w:cs="Courier New"/>
            <w:sz w:val="18"/>
            <w:lang w:val="en-US" w:eastAsia="zh-CN"/>
          </w:rPr>
          <w:delText>.pem</w:delText>
        </w:r>
      </w:del>
      <w:r w:rsidRPr="00967DE3">
        <w:rPr>
          <w:rFonts w:ascii="Courier New" w:hAnsi="Courier New" w:cs="Courier New"/>
          <w:sz w:val="18"/>
          <w:lang w:val="en-US" w:eastAsia="zh-CN"/>
        </w:rPr>
        <w:t xml:space="preserve"> \</w:t>
      </w:r>
    </w:p>
    <w:p w14:paraId="464589E4" w14:textId="641DB382" w:rsidR="003B0C07" w:rsidRDefault="003B0C07" w:rsidP="003B0C07">
      <w:pPr>
        <w:spacing w:after="20"/>
        <w:rPr>
          <w:ins w:id="882" w:author="Wolfgang Granzow" w:date="2017-11-04T16:05:00Z"/>
          <w:rFonts w:ascii="Courier New" w:hAnsi="Courier New" w:cs="Courier New"/>
          <w:sz w:val="18"/>
        </w:rPr>
      </w:pPr>
      <w:r w:rsidRPr="00967DE3">
        <w:rPr>
          <w:rFonts w:ascii="Courier New" w:hAnsi="Courier New" w:cs="Courier New"/>
          <w:sz w:val="18"/>
          <w:lang w:val="en-US" w:eastAsia="zh-CN"/>
        </w:rPr>
        <w:t xml:space="preserve">                   </w:t>
      </w:r>
      <w:ins w:id="883" w:author="Wolfgang Granzow" w:date="2017-11-04T16:04:00Z">
        <w:r w:rsidR="00255CAE" w:rsidRPr="00967DE3">
          <w:rPr>
            <w:rFonts w:ascii="Courier New" w:hAnsi="Courier New" w:cs="Courier New"/>
            <w:sz w:val="18"/>
            <w:lang w:val="en-US" w:eastAsia="zh-CN"/>
          </w:rPr>
          <w:t xml:space="preserve">-cert </w:t>
        </w:r>
        <w:proofErr w:type="spellStart"/>
        <w:r w:rsidR="00255CAE">
          <w:rPr>
            <w:rFonts w:ascii="Courier New" w:hAnsi="Courier New" w:cs="Courier New"/>
            <w:sz w:val="18"/>
            <w:lang w:val="en-US" w:eastAsia="zh-CN"/>
          </w:rPr>
          <w:t>maf_client_cert</w:t>
        </w:r>
        <w:r w:rsidR="00255CAE" w:rsidRPr="00967DE3">
          <w:rPr>
            <w:rFonts w:ascii="Courier New" w:hAnsi="Courier New" w:cs="Courier New"/>
            <w:sz w:val="18"/>
            <w:lang w:val="en-US" w:eastAsia="zh-CN"/>
          </w:rPr>
          <w:t>.pem</w:t>
        </w:r>
        <w:proofErr w:type="spellEnd"/>
        <w:r w:rsidR="00255CAE">
          <w:rPr>
            <w:rFonts w:ascii="Courier New" w:hAnsi="Courier New" w:cs="Courier New"/>
            <w:sz w:val="18"/>
            <w:lang w:val="en-US" w:eastAsia="zh-CN"/>
          </w:rPr>
          <w:t xml:space="preserve"> </w:t>
        </w:r>
      </w:ins>
      <w:r w:rsidRPr="00967DE3">
        <w:rPr>
          <w:rFonts w:ascii="Courier New" w:hAnsi="Courier New" w:cs="Courier New"/>
          <w:sz w:val="18"/>
          <w:lang w:val="en-US" w:eastAsia="zh-CN"/>
        </w:rPr>
        <w:t xml:space="preserve">-verify 1 –cipher </w:t>
      </w:r>
      <w:r w:rsidRPr="00967DE3">
        <w:rPr>
          <w:rFonts w:ascii="Courier New" w:hAnsi="Courier New" w:cs="Courier New"/>
          <w:sz w:val="18"/>
        </w:rPr>
        <w:t>ECDHE-ECDSA-AES128-SHA256</w:t>
      </w:r>
      <w:ins w:id="884" w:author="Wolfgang Granzow" w:date="2017-11-04T16:05:00Z">
        <w:r w:rsidR="00187311">
          <w:rPr>
            <w:rFonts w:ascii="Courier New" w:hAnsi="Courier New" w:cs="Courier New"/>
            <w:sz w:val="18"/>
          </w:rPr>
          <w:t>\</w:t>
        </w:r>
      </w:ins>
    </w:p>
    <w:p w14:paraId="627C77F0" w14:textId="1501EE9B" w:rsidR="00187311" w:rsidRPr="00967DE3" w:rsidRDefault="00187311" w:rsidP="003B0C07">
      <w:pPr>
        <w:spacing w:after="20"/>
        <w:rPr>
          <w:rFonts w:ascii="Courier New" w:hAnsi="Courier New" w:cs="Courier New"/>
          <w:sz w:val="18"/>
        </w:rPr>
      </w:pPr>
      <w:ins w:id="885" w:author="Wolfgang Granzow" w:date="2017-11-04T16:06:00Z">
        <w:r>
          <w:rPr>
            <w:rFonts w:ascii="Courier New" w:hAnsi="Courier New" w:cs="Courier New"/>
            <w:sz w:val="18"/>
          </w:rPr>
          <w:t xml:space="preserve">                   </w:t>
        </w:r>
      </w:ins>
      <w:ins w:id="886" w:author="Wolfgang Granzow" w:date="2017-11-04T16:33:00Z">
        <w:r w:rsidR="00E71858" w:rsidRPr="00E71858">
          <w:rPr>
            <w:rFonts w:ascii="Courier New" w:hAnsi="Courier New" w:cs="Courier New"/>
            <w:sz w:val="18"/>
          </w:rPr>
          <w:t>-</w:t>
        </w:r>
        <w:proofErr w:type="spellStart"/>
        <w:r w:rsidR="00E71858" w:rsidRPr="00E71858">
          <w:rPr>
            <w:rFonts w:ascii="Courier New" w:hAnsi="Courier New" w:cs="Courier New"/>
            <w:sz w:val="18"/>
          </w:rPr>
          <w:t>keymatexport</w:t>
        </w:r>
        <w:proofErr w:type="spellEnd"/>
        <w:r w:rsidR="00E71858" w:rsidRPr="00E71858">
          <w:rPr>
            <w:rFonts w:ascii="Courier New" w:hAnsi="Courier New" w:cs="Courier New"/>
            <w:sz w:val="18"/>
          </w:rPr>
          <w:t xml:space="preserve"> EXPORTER-oneM2M-Connection -</w:t>
        </w:r>
        <w:proofErr w:type="spellStart"/>
        <w:r w:rsidR="00E71858" w:rsidRPr="00E71858">
          <w:rPr>
            <w:rFonts w:ascii="Courier New" w:hAnsi="Courier New" w:cs="Courier New"/>
            <w:sz w:val="18"/>
          </w:rPr>
          <w:t>keymatexportlen</w:t>
        </w:r>
        <w:proofErr w:type="spellEnd"/>
        <w:r w:rsidR="00E71858" w:rsidRPr="00E71858">
          <w:rPr>
            <w:rFonts w:ascii="Courier New" w:hAnsi="Courier New" w:cs="Courier New"/>
            <w:sz w:val="18"/>
          </w:rPr>
          <w:t xml:space="preserve"> 48</w:t>
        </w:r>
      </w:ins>
    </w:p>
    <w:p w14:paraId="74C7C565" w14:textId="77777777" w:rsidR="003B0C07" w:rsidRDefault="003B0C07" w:rsidP="003B0C07">
      <w:pPr>
        <w:spacing w:after="20"/>
        <w:rPr>
          <w:rFonts w:ascii="Courier New" w:hAnsi="Courier New" w:cs="Courier New"/>
        </w:rPr>
      </w:pPr>
    </w:p>
    <w:p w14:paraId="2EEC9E2A" w14:textId="6216EEE0" w:rsidR="003B0C07" w:rsidDel="00B80FC8" w:rsidRDefault="00B80FC8" w:rsidP="003B0C07">
      <w:pPr>
        <w:rPr>
          <w:del w:id="887" w:author="Wolfgang Granzow" w:date="2017-11-04T16:34:00Z"/>
        </w:rPr>
      </w:pPr>
      <w:ins w:id="888" w:author="Wolfgang Granzow" w:date="2017-11-04T16:35:00Z">
        <w:r>
          <w:t xml:space="preserve">At both TLS endpoints, </w:t>
        </w:r>
        <w:proofErr w:type="spellStart"/>
        <w:r>
          <w:t>openssl</w:t>
        </w:r>
        <w:proofErr w:type="spellEnd"/>
        <w:r>
          <w:t xml:space="preserve"> produces an output such as the following (example):</w:t>
        </w:r>
      </w:ins>
    </w:p>
    <w:p w14:paraId="24D6E736" w14:textId="77777777" w:rsidR="00B80FC8" w:rsidRDefault="00B80FC8" w:rsidP="003B0C07">
      <w:pPr>
        <w:spacing w:after="20"/>
        <w:rPr>
          <w:ins w:id="889" w:author="Wolfgang Granzow" w:date="2017-11-04T16:35:00Z"/>
        </w:rPr>
      </w:pPr>
    </w:p>
    <w:p w14:paraId="1E3E2044" w14:textId="77777777" w:rsidR="00B80FC8" w:rsidRPr="00494A3B" w:rsidRDefault="00B80FC8" w:rsidP="00B80FC8">
      <w:pPr>
        <w:spacing w:after="20"/>
        <w:rPr>
          <w:ins w:id="890" w:author="Wolfgang Granzow" w:date="2017-11-04T16:36:00Z"/>
          <w:rFonts w:ascii="Courier New" w:hAnsi="Courier New" w:cs="Courier New"/>
          <w:sz w:val="18"/>
          <w:rPrChange w:id="891" w:author="Wolfgang Granzow" w:date="2017-11-04T16:47:00Z">
            <w:rPr>
              <w:ins w:id="892" w:author="Wolfgang Granzow" w:date="2017-11-04T16:36:00Z"/>
            </w:rPr>
          </w:rPrChange>
        </w:rPr>
      </w:pPr>
      <w:ins w:id="893" w:author="Wolfgang Granzow" w:date="2017-11-04T16:36:00Z">
        <w:r w:rsidRPr="00494A3B">
          <w:rPr>
            <w:rFonts w:ascii="Courier New" w:hAnsi="Courier New" w:cs="Courier New"/>
            <w:sz w:val="18"/>
            <w:rPrChange w:id="894" w:author="Wolfgang Granzow" w:date="2017-11-04T16:47:00Z">
              <w:rPr/>
            </w:rPrChange>
          </w:rPr>
          <w:t>Keying material exporter:</w:t>
        </w:r>
      </w:ins>
    </w:p>
    <w:p w14:paraId="50688C32" w14:textId="77777777" w:rsidR="00B80FC8" w:rsidRPr="00494A3B" w:rsidRDefault="00B80FC8" w:rsidP="00B80FC8">
      <w:pPr>
        <w:spacing w:after="20"/>
        <w:rPr>
          <w:ins w:id="895" w:author="Wolfgang Granzow" w:date="2017-11-04T16:36:00Z"/>
          <w:rFonts w:ascii="Courier New" w:hAnsi="Courier New" w:cs="Courier New"/>
          <w:sz w:val="16"/>
          <w:rPrChange w:id="896" w:author="Wolfgang Granzow" w:date="2017-11-04T16:46:00Z">
            <w:rPr>
              <w:ins w:id="897" w:author="Wolfgang Granzow" w:date="2017-11-04T16:36:00Z"/>
            </w:rPr>
          </w:rPrChange>
        </w:rPr>
      </w:pPr>
      <w:ins w:id="898" w:author="Wolfgang Granzow" w:date="2017-11-04T16:36:00Z">
        <w:r>
          <w:t xml:space="preserve">    </w:t>
        </w:r>
        <w:r w:rsidRPr="00494A3B">
          <w:rPr>
            <w:rFonts w:ascii="Courier New" w:hAnsi="Courier New" w:cs="Courier New"/>
            <w:sz w:val="16"/>
            <w:rPrChange w:id="899" w:author="Wolfgang Granzow" w:date="2017-11-04T16:46:00Z">
              <w:rPr/>
            </w:rPrChange>
          </w:rPr>
          <w:t>Label: 'EXPORTER-oneM2M-Connection'</w:t>
        </w:r>
      </w:ins>
    </w:p>
    <w:p w14:paraId="55D73C8B" w14:textId="77777777" w:rsidR="00B80FC8" w:rsidRPr="00494A3B" w:rsidRDefault="00B80FC8" w:rsidP="00B80FC8">
      <w:pPr>
        <w:spacing w:after="20"/>
        <w:rPr>
          <w:ins w:id="900" w:author="Wolfgang Granzow" w:date="2017-11-04T16:36:00Z"/>
          <w:rFonts w:ascii="Courier New" w:hAnsi="Courier New" w:cs="Courier New"/>
          <w:sz w:val="16"/>
          <w:rPrChange w:id="901" w:author="Wolfgang Granzow" w:date="2017-11-04T16:46:00Z">
            <w:rPr>
              <w:ins w:id="902" w:author="Wolfgang Granzow" w:date="2017-11-04T16:36:00Z"/>
            </w:rPr>
          </w:rPrChange>
        </w:rPr>
      </w:pPr>
      <w:ins w:id="903" w:author="Wolfgang Granzow" w:date="2017-11-04T16:36:00Z">
        <w:r w:rsidRPr="00494A3B">
          <w:rPr>
            <w:rFonts w:ascii="Courier New" w:hAnsi="Courier New" w:cs="Courier New"/>
            <w:sz w:val="16"/>
            <w:rPrChange w:id="904" w:author="Wolfgang Granzow" w:date="2017-11-04T16:46:00Z">
              <w:rPr/>
            </w:rPrChange>
          </w:rPr>
          <w:t xml:space="preserve">    Length: 48 bytes</w:t>
        </w:r>
      </w:ins>
    </w:p>
    <w:p w14:paraId="5D47B961" w14:textId="77777777" w:rsidR="00F23E97" w:rsidRDefault="00B80FC8" w:rsidP="00B80FC8">
      <w:pPr>
        <w:spacing w:after="20"/>
        <w:rPr>
          <w:ins w:id="905" w:author="Wolfgang Granzow" w:date="2017-11-05T14:44:00Z"/>
          <w:rFonts w:ascii="Courier New" w:hAnsi="Courier New" w:cs="Courier New"/>
          <w:sz w:val="16"/>
        </w:rPr>
      </w:pPr>
      <w:ins w:id="906" w:author="Wolfgang Granzow" w:date="2017-11-04T16:36:00Z">
        <w:r w:rsidRPr="00494A3B">
          <w:rPr>
            <w:rFonts w:ascii="Courier New" w:hAnsi="Courier New" w:cs="Courier New"/>
            <w:sz w:val="16"/>
            <w:rPrChange w:id="907" w:author="Wolfgang Granzow" w:date="2017-11-04T16:46:00Z">
              <w:rPr/>
            </w:rPrChange>
          </w:rPr>
          <w:t xml:space="preserve">    Keying material: FF15D84E3E38D6974B0EB3E5606C85FE</w:t>
        </w:r>
      </w:ins>
    </w:p>
    <w:p w14:paraId="39F84012" w14:textId="6A18F970" w:rsidR="00494A3B" w:rsidRDefault="00F23E97" w:rsidP="00B80FC8">
      <w:pPr>
        <w:spacing w:after="20"/>
        <w:rPr>
          <w:ins w:id="908" w:author="Wolfgang Granzow" w:date="2017-11-04T16:49:00Z"/>
          <w:rFonts w:ascii="Courier New" w:hAnsi="Courier New" w:cs="Courier New"/>
          <w:sz w:val="16"/>
        </w:rPr>
      </w:pPr>
      <w:ins w:id="909" w:author="Wolfgang Granzow" w:date="2017-11-05T14:44:00Z">
        <w:r>
          <w:rPr>
            <w:rFonts w:ascii="Courier New" w:hAnsi="Courier New" w:cs="Courier New"/>
            <w:sz w:val="16"/>
          </w:rPr>
          <w:t xml:space="preserve">                     </w:t>
        </w:r>
      </w:ins>
      <w:ins w:id="910" w:author="Wolfgang Granzow" w:date="2017-11-04T16:36:00Z">
        <w:r w:rsidR="00B80FC8" w:rsidRPr="00494A3B">
          <w:rPr>
            <w:rFonts w:ascii="Courier New" w:hAnsi="Courier New" w:cs="Courier New"/>
            <w:sz w:val="16"/>
            <w:rPrChange w:id="911" w:author="Wolfgang Granzow" w:date="2017-11-04T16:46:00Z">
              <w:rPr/>
            </w:rPrChange>
          </w:rPr>
          <w:t>37F61D5A7FEA1E9CFD8DB76D2F8B6230</w:t>
        </w:r>
      </w:ins>
    </w:p>
    <w:p w14:paraId="3D3A8D4B" w14:textId="518065D3" w:rsidR="00B80FC8" w:rsidRPr="00494A3B" w:rsidRDefault="00494A3B" w:rsidP="00B80FC8">
      <w:pPr>
        <w:spacing w:after="20"/>
        <w:rPr>
          <w:ins w:id="912" w:author="Wolfgang Granzow" w:date="2017-11-04T16:36:00Z"/>
          <w:rFonts w:ascii="Courier New" w:hAnsi="Courier New" w:cs="Courier New"/>
          <w:sz w:val="16"/>
          <w:rPrChange w:id="913" w:author="Wolfgang Granzow" w:date="2017-11-04T16:46:00Z">
            <w:rPr>
              <w:ins w:id="914" w:author="Wolfgang Granzow" w:date="2017-11-04T16:36:00Z"/>
            </w:rPr>
          </w:rPrChange>
        </w:rPr>
      </w:pPr>
      <w:ins w:id="915" w:author="Wolfgang Granzow" w:date="2017-11-04T16:49:00Z">
        <w:r>
          <w:rPr>
            <w:rFonts w:ascii="Courier New" w:hAnsi="Courier New" w:cs="Courier New"/>
            <w:sz w:val="16"/>
          </w:rPr>
          <w:t xml:space="preserve">                     </w:t>
        </w:r>
      </w:ins>
      <w:ins w:id="916" w:author="Wolfgang Granzow" w:date="2017-11-04T16:36:00Z">
        <w:r w:rsidR="00B80FC8" w:rsidRPr="00494A3B">
          <w:rPr>
            <w:rFonts w:ascii="Courier New" w:hAnsi="Courier New" w:cs="Courier New"/>
            <w:sz w:val="16"/>
            <w:rPrChange w:id="917" w:author="Wolfgang Granzow" w:date="2017-11-04T16:46:00Z">
              <w:rPr/>
            </w:rPrChange>
          </w:rPr>
          <w:t>130EF8A84F9F9F967DA385867984EED0</w:t>
        </w:r>
      </w:ins>
    </w:p>
    <w:p w14:paraId="4BA69098" w14:textId="0575C5DC" w:rsidR="00FA6400" w:rsidRDefault="00494A3B" w:rsidP="00CB5355">
      <w:pPr>
        <w:spacing w:after="20"/>
        <w:rPr>
          <w:ins w:id="918" w:author="Wolfgang Granzow" w:date="2017-11-05T14:50:00Z"/>
        </w:rPr>
      </w:pPr>
      <w:ins w:id="919" w:author="Wolfgang Granzow" w:date="2017-11-04T16:50:00Z">
        <w:r>
          <w:t xml:space="preserve">The value of </w:t>
        </w:r>
        <w:r w:rsidRPr="00494A3B">
          <w:rPr>
            <w:rFonts w:ascii="Courier New" w:hAnsi="Courier New" w:cs="Courier New"/>
            <w:sz w:val="18"/>
            <w:rPrChange w:id="920" w:author="Wolfgang Granzow" w:date="2017-11-04T16:51:00Z">
              <w:rPr/>
            </w:rPrChange>
          </w:rPr>
          <w:t>Keying material</w:t>
        </w:r>
        <w:r w:rsidRPr="00494A3B">
          <w:rPr>
            <w:sz w:val="18"/>
            <w:rPrChange w:id="921" w:author="Wolfgang Granzow" w:date="2017-11-04T16:51:00Z">
              <w:rPr/>
            </w:rPrChange>
          </w:rPr>
          <w:t xml:space="preserve"> </w:t>
        </w:r>
        <w:r>
          <w:t xml:space="preserve">is </w:t>
        </w:r>
      </w:ins>
      <w:ins w:id="922" w:author="Wolfgang Granzow" w:date="2017-11-05T14:51:00Z">
        <w:r w:rsidR="00FA6400">
          <w:t>a</w:t>
        </w:r>
        <w:r w:rsidR="002D469A">
          <w:t xml:space="preserve"> </w:t>
        </w:r>
        <w:proofErr w:type="gramStart"/>
        <w:r w:rsidR="002D469A">
          <w:t>48</w:t>
        </w:r>
        <w:r w:rsidR="0040617A">
          <w:t xml:space="preserve"> </w:t>
        </w:r>
        <w:r w:rsidR="00FA6400" w:rsidRPr="007758DC">
          <w:t>byte</w:t>
        </w:r>
        <w:proofErr w:type="gramEnd"/>
        <w:r w:rsidR="00FA6400" w:rsidRPr="007758DC">
          <w:t xml:space="preserve"> </w:t>
        </w:r>
        <w:r w:rsidR="00FA6400">
          <w:t>array</w:t>
        </w:r>
        <w:r w:rsidR="00FA6400" w:rsidRPr="007758DC">
          <w:t xml:space="preserve"> represented as a 96-character hexadecimal string</w:t>
        </w:r>
      </w:ins>
      <w:ins w:id="923" w:author="Wolfgang Granzow" w:date="2017-11-05T14:52:00Z">
        <w:r w:rsidR="00A11AAD">
          <w:t xml:space="preserve"> which is di</w:t>
        </w:r>
        <w:r w:rsidR="00FA6400">
          <w:t>vided into two parts:</w:t>
        </w:r>
      </w:ins>
    </w:p>
    <w:p w14:paraId="64717348" w14:textId="77777777" w:rsidR="00FA6400" w:rsidRDefault="00BC3290">
      <w:pPr>
        <w:pStyle w:val="ListParagraph"/>
        <w:numPr>
          <w:ilvl w:val="0"/>
          <w:numId w:val="83"/>
        </w:numPr>
        <w:spacing w:after="20"/>
        <w:rPr>
          <w:ins w:id="924" w:author="Wolfgang Granzow" w:date="2017-11-05T14:53:00Z"/>
        </w:rPr>
        <w:pPrChange w:id="925" w:author="Wolfgang Granzow" w:date="2017-11-05T14:50:00Z">
          <w:pPr>
            <w:spacing w:after="20"/>
          </w:pPr>
        </w:pPrChange>
      </w:pPr>
      <w:ins w:id="926" w:author="Wolfgang Granzow" w:date="2017-11-05T14:19:00Z">
        <w:r w:rsidRPr="00FA6400">
          <w:rPr>
            <w:rFonts w:ascii="Times New Roman" w:hAnsi="Times New Roman"/>
            <w:sz w:val="20"/>
            <w:rPrChange w:id="927" w:author="Wolfgang Granzow" w:date="2017-11-05T14:50:00Z">
              <w:rPr/>
            </w:rPrChange>
          </w:rPr>
          <w:t>upper 16 bytes (32 hex characters)</w:t>
        </w:r>
        <w:r w:rsidR="00FA6400" w:rsidRPr="00CB5355">
          <w:rPr>
            <w:rFonts w:ascii="Times New Roman" w:hAnsi="Times New Roman"/>
            <w:sz w:val="20"/>
          </w:rPr>
          <w:t xml:space="preserve">, </w:t>
        </w:r>
      </w:ins>
      <w:ins w:id="928" w:author="Wolfgang Granzow" w:date="2017-11-04T16:51:00Z">
        <w:r w:rsidRPr="00FA6400">
          <w:rPr>
            <w:rFonts w:ascii="Times New Roman" w:hAnsi="Times New Roman"/>
            <w:sz w:val="20"/>
            <w:rPrChange w:id="929" w:author="Wolfgang Granzow" w:date="2017-11-05T14:50:00Z">
              <w:rPr/>
            </w:rPrChange>
          </w:rPr>
          <w:t>de</w:t>
        </w:r>
      </w:ins>
      <w:ins w:id="930" w:author="Wolfgang Granzow" w:date="2017-11-05T14:20:00Z">
        <w:r w:rsidRPr="00FA6400">
          <w:rPr>
            <w:rFonts w:ascii="Times New Roman" w:hAnsi="Times New Roman"/>
            <w:sz w:val="20"/>
            <w:rPrChange w:id="931" w:author="Wolfgang Granzow" w:date="2017-11-05T14:50:00Z">
              <w:rPr/>
            </w:rPrChange>
          </w:rPr>
          <w:t>n</w:t>
        </w:r>
      </w:ins>
      <w:ins w:id="932" w:author="Wolfgang Granzow" w:date="2017-11-04T16:51:00Z">
        <w:r w:rsidRPr="00FA6400">
          <w:rPr>
            <w:rFonts w:ascii="Times New Roman" w:hAnsi="Times New Roman"/>
            <w:sz w:val="20"/>
            <w:rPrChange w:id="933" w:author="Wolfgang Granzow" w:date="2017-11-05T14:50:00Z">
              <w:rPr/>
            </w:rPrChange>
          </w:rPr>
          <w:t>oted as</w:t>
        </w:r>
      </w:ins>
      <w:ins w:id="934" w:author="Wolfgang Granzow" w:date="2017-11-05T14:53:00Z">
        <w:r w:rsidR="00FA6400">
          <w:rPr>
            <w:rFonts w:ascii="Times New Roman" w:hAnsi="Times New Roman"/>
            <w:sz w:val="20"/>
          </w:rPr>
          <w:t xml:space="preserve"> </w:t>
        </w:r>
        <w:r w:rsidR="00FA6400" w:rsidRPr="00FA6400">
          <w:rPr>
            <w:rFonts w:ascii="Times New Roman" w:hAnsi="Times New Roman"/>
            <w:sz w:val="20"/>
          </w:rPr>
          <w:t>Connection Key Identifier (</w:t>
        </w:r>
        <w:proofErr w:type="spellStart"/>
        <w:r w:rsidR="00FA6400" w:rsidRPr="00FA6400">
          <w:rPr>
            <w:rFonts w:ascii="Times New Roman" w:hAnsi="Times New Roman"/>
            <w:sz w:val="20"/>
          </w:rPr>
          <w:t>KcID</w:t>
        </w:r>
        <w:proofErr w:type="spellEnd"/>
        <w:r w:rsidR="00FA6400" w:rsidRPr="00FA6400">
          <w:rPr>
            <w:rFonts w:ascii="Times New Roman" w:hAnsi="Times New Roman"/>
            <w:sz w:val="20"/>
          </w:rPr>
          <w:t>)</w:t>
        </w:r>
        <w:r w:rsidR="00FA6400">
          <w:rPr>
            <w:rFonts w:ascii="Times New Roman" w:hAnsi="Times New Roman"/>
            <w:sz w:val="20"/>
          </w:rPr>
          <w:t>:</w:t>
        </w:r>
      </w:ins>
    </w:p>
    <w:p w14:paraId="389AFE49" w14:textId="18463BA1" w:rsidR="00FA6400" w:rsidRDefault="00BC3290">
      <w:pPr>
        <w:pStyle w:val="ListParagraph"/>
        <w:numPr>
          <w:ilvl w:val="1"/>
          <w:numId w:val="83"/>
        </w:numPr>
        <w:spacing w:after="20"/>
        <w:rPr>
          <w:ins w:id="935" w:author="Wolfgang Granzow" w:date="2017-11-05T14:53:00Z"/>
        </w:rPr>
        <w:pPrChange w:id="936" w:author="Wolfgang Granzow" w:date="2017-11-05T14:53:00Z">
          <w:pPr>
            <w:spacing w:after="20"/>
          </w:pPr>
        </w:pPrChange>
      </w:pPr>
      <w:ins w:id="937" w:author="Wolfgang Granzow" w:date="2017-11-04T16:51:00Z">
        <w:r w:rsidRPr="00FA6400">
          <w:rPr>
            <w:rFonts w:ascii="Times New Roman" w:hAnsi="Times New Roman"/>
            <w:sz w:val="20"/>
            <w:rPrChange w:id="938" w:author="Wolfgang Granzow" w:date="2017-11-05T14:50:00Z">
              <w:rPr/>
            </w:rPrChange>
          </w:rPr>
          <w:t xml:space="preserve"> </w:t>
        </w:r>
      </w:ins>
      <w:ins w:id="939" w:author="Wolfgang Granzow" w:date="2017-11-05T14:53:00Z">
        <w:r w:rsidR="00FA6400" w:rsidRPr="007758DC">
          <w:rPr>
            <w:rFonts w:ascii="Courier New" w:hAnsi="Courier New" w:cs="Courier New"/>
            <w:sz w:val="16"/>
          </w:rPr>
          <w:t>FF15D84E3E38D6974B0EB3E5606C85FE</w:t>
        </w:r>
      </w:ins>
    </w:p>
    <w:p w14:paraId="28192F08" w14:textId="537C6DBE" w:rsidR="00FA6400" w:rsidRDefault="00FA6400">
      <w:pPr>
        <w:pStyle w:val="ListParagraph"/>
        <w:numPr>
          <w:ilvl w:val="0"/>
          <w:numId w:val="83"/>
        </w:numPr>
        <w:spacing w:after="20"/>
        <w:rPr>
          <w:ins w:id="940" w:author="Wolfgang Granzow" w:date="2017-11-05T14:53:00Z"/>
        </w:rPr>
        <w:pPrChange w:id="941" w:author="Wolfgang Granzow" w:date="2017-11-05T14:50:00Z">
          <w:pPr>
            <w:spacing w:after="20"/>
          </w:pPr>
        </w:pPrChange>
      </w:pPr>
      <w:ins w:id="942" w:author="Wolfgang Granzow" w:date="2017-11-05T14:53:00Z">
        <w:r>
          <w:rPr>
            <w:rFonts w:ascii="Times New Roman" w:hAnsi="Times New Roman"/>
            <w:sz w:val="20"/>
          </w:rPr>
          <w:t>lower 32 bytes (64 hex characters), denoted as</w:t>
        </w:r>
      </w:ins>
      <w:ins w:id="943" w:author="Wolfgang Granzow" w:date="2017-11-05T14:54:00Z">
        <w:r>
          <w:rPr>
            <w:rFonts w:ascii="Times New Roman" w:hAnsi="Times New Roman"/>
            <w:sz w:val="20"/>
          </w:rPr>
          <w:t xml:space="preserve"> </w:t>
        </w:r>
        <w:r w:rsidRPr="00FA6400">
          <w:rPr>
            <w:rFonts w:ascii="Times New Roman" w:hAnsi="Times New Roman"/>
            <w:sz w:val="20"/>
          </w:rPr>
          <w:t>M2M Secure Connection Key (Kc)</w:t>
        </w:r>
        <w:r>
          <w:rPr>
            <w:rFonts w:ascii="Times New Roman" w:hAnsi="Times New Roman"/>
            <w:sz w:val="20"/>
          </w:rPr>
          <w:t>:</w:t>
        </w:r>
      </w:ins>
      <w:ins w:id="944" w:author="Wolfgang Granzow" w:date="2017-11-05T14:53:00Z">
        <w:r>
          <w:rPr>
            <w:rFonts w:ascii="Times New Roman" w:hAnsi="Times New Roman"/>
            <w:sz w:val="20"/>
          </w:rPr>
          <w:t xml:space="preserve"> </w:t>
        </w:r>
      </w:ins>
    </w:p>
    <w:p w14:paraId="7A2A14A6" w14:textId="77777777" w:rsidR="0040617A" w:rsidRDefault="00FA6400">
      <w:pPr>
        <w:pStyle w:val="ListParagraph"/>
        <w:numPr>
          <w:ilvl w:val="1"/>
          <w:numId w:val="83"/>
        </w:numPr>
        <w:spacing w:after="20"/>
        <w:rPr>
          <w:ins w:id="945" w:author="Wolfgang Granzow" w:date="2017-11-05T17:02:00Z"/>
        </w:rPr>
        <w:pPrChange w:id="946" w:author="Wolfgang Granzow" w:date="2017-11-05T17:02:00Z">
          <w:pPr>
            <w:spacing w:after="20"/>
          </w:pPr>
        </w:pPrChange>
      </w:pPr>
      <w:ins w:id="947" w:author="Wolfgang Granzow" w:date="2017-11-05T14:54:00Z">
        <w:r w:rsidRPr="007758DC">
          <w:rPr>
            <w:rFonts w:ascii="Courier New" w:hAnsi="Courier New" w:cs="Courier New"/>
            <w:sz w:val="16"/>
          </w:rPr>
          <w:t>37F61D5A7FEA1E9CFD8DB76D2F8B6230</w:t>
        </w:r>
      </w:ins>
      <w:ins w:id="948" w:author="Wolfgang Granzow" w:date="2017-11-05T14:55:00Z">
        <w:r w:rsidRPr="007758DC">
          <w:rPr>
            <w:rFonts w:ascii="Courier New" w:hAnsi="Courier New" w:cs="Courier New"/>
            <w:sz w:val="16"/>
          </w:rPr>
          <w:t>130EF8A84F9F9F967DA385867984EED0</w:t>
        </w:r>
      </w:ins>
    </w:p>
    <w:p w14:paraId="077DDE96" w14:textId="75F54D02" w:rsidR="00494A3B" w:rsidRDefault="00494A3B" w:rsidP="00B80FC8">
      <w:pPr>
        <w:spacing w:after="20"/>
        <w:rPr>
          <w:ins w:id="949" w:author="Wolfgang Granzow" w:date="2017-11-04T16:36:00Z"/>
        </w:rPr>
      </w:pPr>
    </w:p>
    <w:p w14:paraId="04D0BEBD" w14:textId="71744640" w:rsidR="00B80FC8" w:rsidRDefault="002903D7" w:rsidP="00B80FC8">
      <w:pPr>
        <w:spacing w:after="20"/>
        <w:rPr>
          <w:ins w:id="950" w:author="Wolfgang Granzow" w:date="2017-11-05T17:10:00Z"/>
        </w:rPr>
      </w:pPr>
      <w:ins w:id="951" w:author="Wolfgang Granzow" w:date="2017-11-04T16:59:00Z">
        <w:r>
          <w:t>From</w:t>
        </w:r>
      </w:ins>
      <w:ins w:id="952" w:author="Wolfgang Granzow" w:date="2017-11-04T16:58:00Z">
        <w:r>
          <w:t xml:space="preserve"> </w:t>
        </w:r>
      </w:ins>
      <w:proofErr w:type="spellStart"/>
      <w:ins w:id="953" w:author="Wolfgang Granzow" w:date="2017-11-05T17:09:00Z">
        <w:r w:rsidR="0040617A">
          <w:t>KcID</w:t>
        </w:r>
      </w:ins>
      <w:proofErr w:type="spellEnd"/>
      <w:ins w:id="954" w:author="Wolfgang Granzow" w:date="2017-11-05T17:14:00Z">
        <w:r w:rsidR="00732BA2">
          <w:t>,</w:t>
        </w:r>
      </w:ins>
      <w:ins w:id="955" w:author="Wolfgang Granzow" w:date="2017-11-04T16:59:00Z">
        <w:r w:rsidR="00BC3290">
          <w:t xml:space="preserve"> the </w:t>
        </w:r>
        <w:r w:rsidR="00BC3290" w:rsidRPr="00BC3290">
          <w:rPr>
            <w:i/>
            <w:rPrChange w:id="956" w:author="Wolfgang Granzow" w:date="2017-11-05T14:19:00Z">
              <w:rPr/>
            </w:rPrChange>
          </w:rPr>
          <w:t>Key I</w:t>
        </w:r>
        <w:r w:rsidRPr="00BC3290">
          <w:rPr>
            <w:i/>
            <w:rPrChange w:id="957" w:author="Wolfgang Granzow" w:date="2017-11-05T14:19:00Z">
              <w:rPr/>
            </w:rPrChange>
          </w:rPr>
          <w:t>dentifier</w:t>
        </w:r>
        <w:r>
          <w:t xml:space="preserve"> is derived as follows</w:t>
        </w:r>
      </w:ins>
      <w:ins w:id="958" w:author="Wolfgang Granzow" w:date="2017-11-05T14:17:00Z">
        <w:r w:rsidR="00BC3290">
          <w:t xml:space="preserve"> </w:t>
        </w:r>
      </w:ins>
      <w:ins w:id="959" w:author="Wolfgang Granzow" w:date="2017-11-05T14:18:00Z">
        <w:r w:rsidR="00BC3290">
          <w:t>(</w:t>
        </w:r>
      </w:ins>
      <w:ins w:id="960" w:author="Wolfgang Granzow" w:date="2017-11-05T14:17:00Z">
        <w:r w:rsidR="00BC3290">
          <w:t xml:space="preserve">see clause </w:t>
        </w:r>
      </w:ins>
      <w:ins w:id="961" w:author="Wolfgang Granzow" w:date="2017-11-05T14:18:00Z">
        <w:r w:rsidR="00BC3290">
          <w:t>10.3.5 of TS-0003</w:t>
        </w:r>
      </w:ins>
      <w:ins w:id="962" w:author="Wolfgang Granzow" w:date="2017-11-06T02:13:00Z">
        <w:r w:rsidR="007A63D6">
          <w:t xml:space="preserve"> [</w:t>
        </w:r>
      </w:ins>
      <w:ins w:id="963" w:author="Wolfgang Granzow" w:date="2017-11-06T02:14:00Z">
        <w:r w:rsidR="007A63D6" w:rsidRPr="00566E31">
          <w:t>i.4</w:t>
        </w:r>
      </w:ins>
      <w:ins w:id="964" w:author="Wolfgang Granzow" w:date="2017-11-06T02:13:00Z">
        <w:r w:rsidR="007A63D6">
          <w:t>]</w:t>
        </w:r>
      </w:ins>
      <w:ins w:id="965" w:author="Wolfgang Granzow" w:date="2017-11-05T14:18:00Z">
        <w:r w:rsidR="00BC3290">
          <w:t>)</w:t>
        </w:r>
      </w:ins>
      <w:ins w:id="966" w:author="Wolfgang Granzow" w:date="2017-11-04T16:59:00Z">
        <w:r>
          <w:t>:</w:t>
        </w:r>
      </w:ins>
    </w:p>
    <w:p w14:paraId="138E9122" w14:textId="4B4A438B" w:rsidR="00732BA2" w:rsidRDefault="0040617A">
      <w:pPr>
        <w:spacing w:before="120" w:after="120"/>
        <w:jc w:val="center"/>
        <w:rPr>
          <w:ins w:id="967" w:author="Wolfgang Granzow" w:date="2017-11-05T17:14:00Z"/>
        </w:rPr>
        <w:pPrChange w:id="968" w:author="Wolfgang Granzow" w:date="2017-11-05T17:36:00Z">
          <w:pPr>
            <w:spacing w:after="20"/>
          </w:pPr>
        </w:pPrChange>
      </w:pPr>
      <w:ins w:id="969" w:author="Wolfgang Granzow" w:date="2017-11-05T17:10:00Z">
        <w:r>
          <w:t xml:space="preserve">Key Identifier </w:t>
        </w:r>
        <w:r w:rsidRPr="00954002">
          <w:t xml:space="preserve">= </w:t>
        </w:r>
        <w:proofErr w:type="spellStart"/>
        <w:r w:rsidRPr="00954002">
          <w:t>RelativeK</w:t>
        </w:r>
        <w:r>
          <w:t>ey</w:t>
        </w:r>
        <w:r w:rsidRPr="00954002">
          <w:t>I</w:t>
        </w:r>
        <w:r>
          <w:t>D</w:t>
        </w:r>
        <w:r w:rsidR="00202D72">
          <w:t>@MAF-</w:t>
        </w:r>
        <w:r w:rsidRPr="00954002">
          <w:t>FQDN</w:t>
        </w:r>
      </w:ins>
      <w:proofErr w:type="spellEnd"/>
    </w:p>
    <w:p w14:paraId="109A6C4B" w14:textId="3B6B8BC8" w:rsidR="00732BA2" w:rsidRDefault="0040617A" w:rsidP="00B80FC8">
      <w:pPr>
        <w:spacing w:after="20"/>
        <w:rPr>
          <w:ins w:id="970" w:author="Wolfgang Granzow" w:date="2017-11-05T17:12:00Z"/>
        </w:rPr>
      </w:pPr>
      <w:ins w:id="971" w:author="Wolfgang Granzow" w:date="2017-11-05T17:12:00Z">
        <w:r>
          <w:t xml:space="preserve">where </w:t>
        </w:r>
        <w:proofErr w:type="spellStart"/>
        <w:r w:rsidR="00732BA2" w:rsidRPr="00954002">
          <w:t>RelativeK</w:t>
        </w:r>
        <w:r w:rsidR="00732BA2">
          <w:t>ey</w:t>
        </w:r>
        <w:r w:rsidR="00732BA2" w:rsidRPr="00954002">
          <w:t>I</w:t>
        </w:r>
        <w:r w:rsidR="00732BA2">
          <w:t>D</w:t>
        </w:r>
        <w:proofErr w:type="spellEnd"/>
        <w:r w:rsidR="00732BA2">
          <w:t xml:space="preserve"> = </w:t>
        </w:r>
      </w:ins>
      <w:ins w:id="972" w:author="Wolfgang Granzow" w:date="2017-11-05T17:13:00Z">
        <w:r w:rsidR="00732BA2" w:rsidRPr="00732BA2">
          <w:t>base64encode</w:t>
        </w:r>
        <w:r w:rsidR="00732BA2">
          <w:t>(</w:t>
        </w:r>
        <w:proofErr w:type="spellStart"/>
        <w:r w:rsidR="00732BA2">
          <w:t>KcID</w:t>
        </w:r>
        <w:proofErr w:type="spellEnd"/>
        <w:r w:rsidR="00732BA2">
          <w:t xml:space="preserve">) and MAF-FQDN </w:t>
        </w:r>
      </w:ins>
      <w:ins w:id="973" w:author="Wolfgang Granzow" w:date="2017-11-05T17:15:00Z">
        <w:r w:rsidR="00732BA2">
          <w:t xml:space="preserve">is the domain name of the MAF on which the key Kc </w:t>
        </w:r>
      </w:ins>
      <w:ins w:id="974" w:author="Wolfgang Granzow" w:date="2017-11-05T17:24:00Z">
        <w:r w:rsidR="00202D72">
          <w:t xml:space="preserve">which is associated with the Key Identifier </w:t>
        </w:r>
      </w:ins>
      <w:ins w:id="975" w:author="Wolfgang Granzow" w:date="2017-11-05T17:15:00Z">
        <w:r w:rsidR="00732BA2">
          <w:t>is registered.</w:t>
        </w:r>
      </w:ins>
      <w:ins w:id="976" w:author="Wolfgang Granzow" w:date="2017-11-05T17:16:00Z">
        <w:r w:rsidR="00732BA2">
          <w:t xml:space="preserve"> </w:t>
        </w:r>
      </w:ins>
      <w:ins w:id="977" w:author="Wolfgang Granzow" w:date="2017-11-06T01:25:00Z">
        <w:r w:rsidR="007E1814">
          <w:t>For</w:t>
        </w:r>
      </w:ins>
      <w:ins w:id="978" w:author="Wolfgang Granzow" w:date="2017-11-05T17:16:00Z">
        <w:r w:rsidR="00732BA2">
          <w:t xml:space="preserve"> the </w:t>
        </w:r>
      </w:ins>
      <w:ins w:id="979" w:author="Wolfgang Granzow" w:date="2017-11-06T01:25:00Z">
        <w:r w:rsidR="007E1814">
          <w:t xml:space="preserve">above </w:t>
        </w:r>
      </w:ins>
      <w:ins w:id="980" w:author="Wolfgang Granzow" w:date="2017-11-05T17:16:00Z">
        <w:r w:rsidR="00732BA2">
          <w:t>example MAF-FQDN</w:t>
        </w:r>
      </w:ins>
      <w:ins w:id="981" w:author="Wolfgang Granzow" w:date="2017-11-05T17:24:00Z">
        <w:r w:rsidR="00202D72">
          <w:t xml:space="preserve"> </w:t>
        </w:r>
      </w:ins>
      <w:ins w:id="982" w:author="Wolfgang Granzow" w:date="2017-11-06T01:25:00Z">
        <w:r w:rsidR="007E1814">
          <w:t xml:space="preserve">and </w:t>
        </w:r>
        <w:proofErr w:type="spellStart"/>
        <w:r w:rsidR="007E1814">
          <w:t>KcID</w:t>
        </w:r>
      </w:ins>
      <w:proofErr w:type="spellEnd"/>
      <w:ins w:id="983" w:author="Wolfgang Granzow" w:date="2017-11-05T17:27:00Z">
        <w:r w:rsidR="00202D72">
          <w:t>,</w:t>
        </w:r>
      </w:ins>
      <w:ins w:id="984" w:author="Wolfgang Granzow" w:date="2017-11-06T01:25:00Z">
        <w:r w:rsidR="007E1814">
          <w:t xml:space="preserve"> the Key Identifier can be produced as follows:</w:t>
        </w:r>
      </w:ins>
    </w:p>
    <w:p w14:paraId="1496586A" w14:textId="0AFC08CD" w:rsidR="00FA55F1" w:rsidRPr="00202D72" w:rsidRDefault="00FA55F1">
      <w:pPr>
        <w:spacing w:before="120" w:after="120"/>
        <w:rPr>
          <w:ins w:id="985" w:author="Wolfgang Granzow" w:date="2017-11-04T16:59:00Z"/>
          <w:rFonts w:ascii="Courier New" w:hAnsi="Courier New" w:cs="Courier New"/>
          <w:sz w:val="16"/>
          <w:rPrChange w:id="986" w:author="Wolfgang Granzow" w:date="2017-11-05T17:25:00Z">
            <w:rPr>
              <w:ins w:id="987" w:author="Wolfgang Granzow" w:date="2017-11-04T16:59:00Z"/>
            </w:rPr>
          </w:rPrChange>
        </w:rPr>
        <w:pPrChange w:id="988" w:author="Wolfgang Granzow" w:date="2017-11-06T01:26:00Z">
          <w:pPr>
            <w:spacing w:after="20"/>
          </w:pPr>
        </w:pPrChange>
      </w:pPr>
      <w:ins w:id="989" w:author="Wolfgang Granzow" w:date="2017-11-05T14:11:00Z">
        <w:r w:rsidRPr="00202D72">
          <w:rPr>
            <w:rFonts w:ascii="Courier New" w:hAnsi="Courier New" w:cs="Courier New"/>
            <w:sz w:val="16"/>
            <w:rPrChange w:id="990" w:author="Wolfgang Granzow" w:date="2017-11-05T17:25:00Z">
              <w:rPr/>
            </w:rPrChange>
          </w:rPr>
          <w:t>base64</w:t>
        </w:r>
      </w:ins>
      <w:ins w:id="991" w:author="Wolfgang Granzow" w:date="2017-11-05T14:18:00Z">
        <w:r w:rsidR="00BC3290" w:rsidRPr="00202D72">
          <w:rPr>
            <w:rFonts w:ascii="Courier New" w:hAnsi="Courier New" w:cs="Courier New"/>
            <w:sz w:val="16"/>
            <w:rPrChange w:id="992" w:author="Wolfgang Granzow" w:date="2017-11-05T17:25:00Z">
              <w:rPr/>
            </w:rPrChange>
          </w:rPr>
          <w:t>encode</w:t>
        </w:r>
      </w:ins>
      <w:ins w:id="993" w:author="Wolfgang Granzow" w:date="2017-11-05T14:11:00Z">
        <w:r w:rsidRPr="00202D72">
          <w:rPr>
            <w:rFonts w:ascii="Courier New" w:hAnsi="Courier New" w:cs="Courier New"/>
            <w:sz w:val="16"/>
            <w:rPrChange w:id="994" w:author="Wolfgang Granzow" w:date="2017-11-05T17:25:00Z">
              <w:rPr/>
            </w:rPrChange>
          </w:rPr>
          <w:t>(0x</w:t>
        </w:r>
      </w:ins>
      <w:ins w:id="995" w:author="Wolfgang Granzow" w:date="2017-11-05T14:45:00Z">
        <w:r w:rsidR="00F23E97" w:rsidRPr="00202D72">
          <w:rPr>
            <w:rFonts w:ascii="Courier New" w:hAnsi="Courier New" w:cs="Courier New"/>
            <w:sz w:val="16"/>
            <w:rPrChange w:id="996" w:author="Wolfgang Granzow" w:date="2017-11-05T17:25:00Z">
              <w:rPr/>
            </w:rPrChange>
          </w:rPr>
          <w:t>FF15D84E3E38D6974B0EB3E5606C85FE</w:t>
        </w:r>
      </w:ins>
      <w:ins w:id="997" w:author="Wolfgang Granzow" w:date="2017-11-05T14:11:00Z">
        <w:r w:rsidRPr="00202D72">
          <w:rPr>
            <w:rFonts w:ascii="Courier New" w:hAnsi="Courier New" w:cs="Courier New"/>
            <w:sz w:val="16"/>
            <w:rPrChange w:id="998" w:author="Wolfgang Granzow" w:date="2017-11-05T17:25:00Z">
              <w:rPr/>
            </w:rPrChange>
          </w:rPr>
          <w:t xml:space="preserve">) = </w:t>
        </w:r>
      </w:ins>
      <w:ins w:id="999" w:author="Wolfgang Granzow" w:date="2017-11-05T14:46:00Z">
        <w:r w:rsidR="00FA6400" w:rsidRPr="00202D72">
          <w:rPr>
            <w:rFonts w:ascii="Courier New" w:hAnsi="Courier New" w:cs="Courier New"/>
            <w:sz w:val="16"/>
            <w:rPrChange w:id="1000" w:author="Wolfgang Granzow" w:date="2017-11-05T17:25:00Z">
              <w:rPr/>
            </w:rPrChange>
          </w:rPr>
          <w:t>'RkYxNUQ4NEUzRTM4RDY5NzRCMEVCM0U1NjA2Qzg1RkU='</w:t>
        </w:r>
      </w:ins>
    </w:p>
    <w:p w14:paraId="30C29AD7" w14:textId="7CF018BE" w:rsidR="002903D7" w:rsidRDefault="00202D72">
      <w:pPr>
        <w:spacing w:after="120"/>
        <w:rPr>
          <w:ins w:id="1001" w:author="Wolfgang Granzow" w:date="2017-11-06T01:26:00Z"/>
          <w:rFonts w:ascii="Courier New" w:hAnsi="Courier New" w:cs="Courier New"/>
          <w:sz w:val="16"/>
        </w:rPr>
        <w:pPrChange w:id="1002" w:author="Wolfgang Granzow" w:date="2017-11-06T01:26:00Z">
          <w:pPr>
            <w:spacing w:after="20"/>
          </w:pPr>
        </w:pPrChange>
      </w:pPr>
      <w:ins w:id="1003" w:author="Wolfgang Granzow" w:date="2017-11-05T17:26:00Z">
        <w:r>
          <w:t xml:space="preserve">Key Identifier: </w:t>
        </w:r>
        <w:r w:rsidRPr="00954002">
          <w:t xml:space="preserve"> </w:t>
        </w:r>
        <w:r w:rsidRPr="007758DC">
          <w:rPr>
            <w:rFonts w:ascii="Courier New" w:hAnsi="Courier New" w:cs="Courier New"/>
            <w:sz w:val="16"/>
          </w:rPr>
          <w:t>RkYxNUQ4NEUzRTM4RDY5NzRCMEVCM0U1NjA2Qzg1RkU</w:t>
        </w:r>
        <w:r>
          <w:rPr>
            <w:rFonts w:ascii="Courier New" w:hAnsi="Courier New" w:cs="Courier New"/>
            <w:sz w:val="16"/>
          </w:rPr>
          <w:t>=@</w:t>
        </w:r>
      </w:ins>
      <w:ins w:id="1004" w:author="Wolfgang Granzow" w:date="2017-11-05T17:27:00Z">
        <w:r w:rsidRPr="00202D72">
          <w:rPr>
            <w:rFonts w:ascii="Courier New" w:hAnsi="Courier New" w:cs="Courier New"/>
            <w:sz w:val="16"/>
          </w:rPr>
          <w:t>myMAF.provider.org</w:t>
        </w:r>
      </w:ins>
    </w:p>
    <w:p w14:paraId="21F21D72" w14:textId="7BB60AF1" w:rsidR="007E1814" w:rsidRDefault="007E1814">
      <w:pPr>
        <w:spacing w:after="120"/>
        <w:rPr>
          <w:ins w:id="1005" w:author="Wolfgang Granzow" w:date="2017-11-04T16:36:00Z"/>
        </w:rPr>
        <w:pPrChange w:id="1006" w:author="Wolfgang Granzow" w:date="2017-11-06T01:26:00Z">
          <w:pPr>
            <w:spacing w:after="20"/>
          </w:pPr>
        </w:pPrChange>
      </w:pPr>
      <w:ins w:id="1007" w:author="Wolfgang Granzow" w:date="2017-11-06T01:27:00Z">
        <w:r>
          <w:t xml:space="preserve">The key Kc associated with this Key Identifier </w:t>
        </w:r>
      </w:ins>
      <w:ins w:id="1008" w:author="Wolfgang Granzow" w:date="2017-11-06T01:28:00Z">
        <w:r>
          <w:t>will be</w:t>
        </w:r>
      </w:ins>
      <w:ins w:id="1009" w:author="Wolfgang Granzow" w:date="2017-11-06T01:27:00Z">
        <w:r>
          <w:t xml:space="preserve"> stored in th</w:t>
        </w:r>
      </w:ins>
      <w:ins w:id="1010" w:author="Wolfgang Granzow" w:date="2017-11-06T01:28:00Z">
        <w:r>
          <w:t>e</w:t>
        </w:r>
      </w:ins>
      <w:ins w:id="1011" w:author="Wolfgang Granzow" w:date="2017-11-06T01:27:00Z">
        <w:r>
          <w:t xml:space="preserve"> </w:t>
        </w:r>
        <w:proofErr w:type="spellStart"/>
        <w:r w:rsidRPr="007E1814">
          <w:rPr>
            <w:i/>
            <w:rPrChange w:id="1012" w:author="Wolfgang Granzow" w:date="2017-11-06T01:28:00Z">
              <w:rPr/>
            </w:rPrChange>
          </w:rPr>
          <w:t>keyValue</w:t>
        </w:r>
        <w:proofErr w:type="spellEnd"/>
        <w:r>
          <w:t xml:space="preserve"> attribute</w:t>
        </w:r>
      </w:ins>
      <w:ins w:id="1013" w:author="Wolfgang Granzow" w:date="2017-11-06T01:28:00Z">
        <w:r>
          <w:t xml:space="preserve"> of a &lt;</w:t>
        </w:r>
        <w:proofErr w:type="spellStart"/>
        <w:r w:rsidRPr="005B11C5">
          <w:rPr>
            <w:i/>
            <w:rPrChange w:id="1014" w:author="Wolfgang Granzow" w:date="2017-11-06T01:32:00Z">
              <w:rPr/>
            </w:rPrChange>
          </w:rPr>
          <w:t>symmKey</w:t>
        </w:r>
      </w:ins>
      <w:ins w:id="1015" w:author="Wolfgang Granzow" w:date="2017-11-06T01:29:00Z">
        <w:r w:rsidRPr="005B11C5">
          <w:rPr>
            <w:i/>
            <w:rPrChange w:id="1016" w:author="Wolfgang Granzow" w:date="2017-11-06T01:32:00Z">
              <w:rPr/>
            </w:rPrChange>
          </w:rPr>
          <w:t>Reg</w:t>
        </w:r>
      </w:ins>
      <w:proofErr w:type="spellEnd"/>
      <w:ins w:id="1017" w:author="Wolfgang Granzow" w:date="2017-11-06T01:28:00Z">
        <w:r>
          <w:t>&gt;</w:t>
        </w:r>
      </w:ins>
      <w:ins w:id="1018" w:author="Wolfgang Granzow" w:date="2017-11-06T01:29:00Z">
        <w:r>
          <w:t xml:space="preserve"> resource</w:t>
        </w:r>
        <w:r w:rsidR="005B11C5">
          <w:t xml:space="preserve"> instance, which is created in step</w:t>
        </w:r>
      </w:ins>
      <w:ins w:id="1019" w:author="Wolfgang Granzow" w:date="2017-11-06T01:31:00Z">
        <w:r w:rsidR="005B11C5">
          <w:t xml:space="preserve"> 4 of the message sequence</w:t>
        </w:r>
      </w:ins>
      <w:ins w:id="1020" w:author="Wolfgang Granzow" w:date="2017-11-06T01:32:00Z">
        <w:r w:rsidR="005B11C5">
          <w:t xml:space="preserve"> given</w:t>
        </w:r>
      </w:ins>
      <w:ins w:id="1021" w:author="Wolfgang Granzow" w:date="2017-11-06T01:31:00Z">
        <w:r w:rsidR="005B11C5">
          <w:t xml:space="preserve"> in </w:t>
        </w:r>
      </w:ins>
      <w:ins w:id="1022" w:author="Wolfgang Granzow" w:date="2017-11-06T01:32:00Z">
        <w:r w:rsidR="005B11C5" w:rsidRPr="005B11C5">
          <w:t>Figure 7.1.4-1</w:t>
        </w:r>
        <w:r w:rsidR="005B11C5">
          <w:t>.</w:t>
        </w:r>
      </w:ins>
    </w:p>
    <w:p w14:paraId="467C8F71" w14:textId="4FD7A992" w:rsidR="003B0C07" w:rsidRPr="002E5F39" w:rsidDel="00B80FC8" w:rsidRDefault="003B0C07" w:rsidP="00B80FC8">
      <w:pPr>
        <w:spacing w:after="20"/>
        <w:ind w:left="900" w:hanging="900"/>
        <w:rPr>
          <w:del w:id="1023" w:author="Wolfgang Granzow" w:date="2017-11-04T16:34:00Z"/>
        </w:rPr>
      </w:pPr>
      <w:del w:id="1024" w:author="Wolfgang Granzow" w:date="2017-11-04T16:34:00Z">
        <w:r w:rsidRPr="002E5F39" w:rsidDel="00B80FC8">
          <w:delText xml:space="preserve">NOTE: </w:delText>
        </w:r>
        <w:r w:rsidDel="00B80FC8">
          <w:tab/>
        </w:r>
        <w:r w:rsidRPr="002E5F39" w:rsidDel="00B80FC8">
          <w:delText xml:space="preserve">CipherSuite TLS_ECDHE_ECDSA_WITH_AES_128_CBC_SHA256 = {0xC0,0x23} </w:delText>
        </w:r>
        <w:r w:rsidDel="00B80FC8">
          <w:delText xml:space="preserve">as defined in </w:delText>
        </w:r>
        <w:r w:rsidRPr="002E5F39" w:rsidDel="00B80FC8">
          <w:delText>RFC5989</w:delText>
        </w:r>
        <w:r w:rsidDel="00B80FC8">
          <w:delText xml:space="preserve"> </w:delText>
        </w:r>
        <w:r w:rsidRPr="002E5F39" w:rsidDel="00B80FC8">
          <w:rPr>
            <w:lang w:val="en-US" w:eastAsia="zh-CN"/>
          </w:rPr>
          <w:delText xml:space="preserve">is denoted </w:delText>
        </w:r>
        <w:r w:rsidRPr="002E5F39" w:rsidDel="00B80FC8">
          <w:delText>ECDHE-ECDSA-AES128-SHA256 in</w:delText>
        </w:r>
        <w:r w:rsidDel="00B80FC8">
          <w:delText xml:space="preserve"> </w:delText>
        </w:r>
        <w:r w:rsidRPr="002E5F39" w:rsidDel="00B80FC8">
          <w:delText>openssl</w:delText>
        </w:r>
        <w:r w:rsidDel="00B80FC8">
          <w:delText xml:space="preserve"> [i.9]</w:delText>
        </w:r>
      </w:del>
    </w:p>
    <w:p w14:paraId="3397C841" w14:textId="77777777" w:rsidR="003B0C07" w:rsidRPr="0011387C" w:rsidRDefault="003B0C07" w:rsidP="003B0C07">
      <w:pPr>
        <w:rPr>
          <w:lang w:val="en-US" w:eastAsia="zh-CN"/>
        </w:rPr>
      </w:pPr>
    </w:p>
    <w:p w14:paraId="60EA3629" w14:textId="2ED9C27A" w:rsidR="003B0C07" w:rsidDel="00B80FC8" w:rsidRDefault="003B0C07" w:rsidP="003B0C07">
      <w:pPr>
        <w:spacing w:after="40"/>
        <w:rPr>
          <w:del w:id="1025" w:author="Wolfgang Granzow" w:date="2017-11-04T16:34:00Z"/>
          <w:lang w:val="en-US" w:eastAsia="ko-KR"/>
        </w:rPr>
      </w:pPr>
      <w:del w:id="1026" w:author="Wolfgang Granzow" w:date="2017-11-04T16:34:00Z">
        <w:r w:rsidRPr="0011387C" w:rsidDel="00B80FC8">
          <w:rPr>
            <w:lang w:val="en-US" w:eastAsia="ko-KR"/>
          </w:rPr>
          <w:delText xml:space="preserve">Note that in order </w:delText>
        </w:r>
        <w:r w:rsidDel="00B80FC8">
          <w:rPr>
            <w:lang w:val="en-US" w:eastAsia="ko-KR"/>
          </w:rPr>
          <w:delText>to en</w:delText>
        </w:r>
        <w:r w:rsidRPr="0011387C" w:rsidDel="00B80FC8">
          <w:rPr>
            <w:lang w:val="en-US" w:eastAsia="ko-KR"/>
          </w:rPr>
          <w:delText xml:space="preserve">able </w:delText>
        </w:r>
        <w:r w:rsidDel="00B80FC8">
          <w:rPr>
            <w:lang w:val="en-US" w:eastAsia="ko-KR"/>
          </w:rPr>
          <w:delText>Wireshark to decrypt application data which has been encrypted by the TLS record layer, it must be configured as follows:</w:delText>
        </w:r>
      </w:del>
    </w:p>
    <w:p w14:paraId="142CA6DA" w14:textId="73067B90" w:rsidR="003B0C07" w:rsidDel="00B80FC8" w:rsidRDefault="003B0C07" w:rsidP="003B0C07">
      <w:pPr>
        <w:spacing w:after="40"/>
        <w:rPr>
          <w:del w:id="1027" w:author="Wolfgang Granzow" w:date="2017-11-04T16:34:00Z"/>
          <w:lang w:val="en-US" w:eastAsia="ko-KR"/>
        </w:rPr>
      </w:pPr>
      <w:del w:id="1028" w:author="Wolfgang Granzow" w:date="2017-11-04T16:34:00Z">
        <w:r w:rsidDel="00B80FC8">
          <w:rPr>
            <w:lang w:val="en-US" w:eastAsia="ko-KR"/>
          </w:rPr>
          <w:delText xml:space="preserve">In the Wireshark configuration menu Edit -&gt; Preferences -&gt; Protocols -&gt; SSL, </w:delText>
        </w:r>
      </w:del>
    </w:p>
    <w:p w14:paraId="1009B883" w14:textId="5291C036" w:rsidR="003B0C07" w:rsidRPr="0011387C" w:rsidDel="00B80FC8" w:rsidRDefault="003B0C07" w:rsidP="003B0C07">
      <w:pPr>
        <w:pStyle w:val="ListParagraph"/>
        <w:numPr>
          <w:ilvl w:val="0"/>
          <w:numId w:val="54"/>
        </w:numPr>
        <w:spacing w:after="40"/>
        <w:rPr>
          <w:del w:id="1029" w:author="Wolfgang Granzow" w:date="2017-11-04T16:34:00Z"/>
          <w:lang w:eastAsia="zh-CN"/>
        </w:rPr>
      </w:pPr>
      <w:del w:id="1030" w:author="Wolfgang Granzow" w:date="2017-11-04T16:34:00Z">
        <w:r w:rsidDel="00B80FC8">
          <w:rPr>
            <w:rFonts w:ascii="Times New Roman" w:hAnsi="Times New Roman"/>
            <w:sz w:val="20"/>
            <w:szCs w:val="20"/>
            <w:lang w:eastAsia="zh-CN"/>
          </w:rPr>
          <w:delText>In the</w:delText>
        </w:r>
        <w:r w:rsidRPr="0011387C" w:rsidDel="00B80FC8">
          <w:rPr>
            <w:rFonts w:ascii="Times New Roman" w:hAnsi="Times New Roman"/>
            <w:sz w:val="20"/>
            <w:szCs w:val="20"/>
            <w:lang w:eastAsia="zh-CN"/>
          </w:rPr>
          <w:delText xml:space="preserve"> (Pre)-Master-Secret log filename</w:delText>
        </w:r>
        <w:r w:rsidDel="00B80FC8">
          <w:rPr>
            <w:rFonts w:ascii="Times New Roman" w:hAnsi="Times New Roman"/>
            <w:sz w:val="20"/>
            <w:szCs w:val="20"/>
            <w:lang w:eastAsia="zh-CN"/>
          </w:rPr>
          <w:delText xml:space="preserve"> field,</w:delText>
        </w:r>
        <w:r w:rsidRPr="0011387C" w:rsidDel="00B80FC8">
          <w:rPr>
            <w:rFonts w:ascii="Times New Roman" w:hAnsi="Times New Roman"/>
            <w:sz w:val="20"/>
            <w:szCs w:val="20"/>
            <w:lang w:eastAsia="zh-CN"/>
          </w:rPr>
          <w:delText xml:space="preserve"> enter the name of a text file which includes Client Random (32 bytes as 64 hex characters) and the Master Secret (48 bytes as 96 hex characters) as a text line as follows:</w:delText>
        </w:r>
      </w:del>
    </w:p>
    <w:p w14:paraId="5FF83FB9" w14:textId="3CB2870C" w:rsidR="003B0C07" w:rsidDel="00B80FC8" w:rsidRDefault="003B0C07" w:rsidP="003B0C07">
      <w:pPr>
        <w:spacing w:after="40"/>
        <w:rPr>
          <w:del w:id="1031" w:author="Wolfgang Granzow" w:date="2017-11-04T16:34:00Z"/>
          <w:lang w:val="en-US" w:eastAsia="zh-CN"/>
        </w:rPr>
      </w:pPr>
      <w:del w:id="1032" w:author="Wolfgang Granzow" w:date="2017-11-04T16:34:00Z">
        <w:r w:rsidDel="00B80FC8">
          <w:rPr>
            <w:lang w:val="en-US" w:eastAsia="zh-CN"/>
          </w:rPr>
          <w:delText xml:space="preserve">             CLIENT_RANDOM &lt;space&gt; 64-characters-random &lt;space&gt; 96-characters-Master-Secret</w:delText>
        </w:r>
      </w:del>
    </w:p>
    <w:p w14:paraId="51B176A5" w14:textId="0B431997" w:rsidR="003B0C07" w:rsidDel="00B80FC8" w:rsidRDefault="003B0C07" w:rsidP="003B0C07">
      <w:pPr>
        <w:spacing w:after="40"/>
        <w:rPr>
          <w:del w:id="1033" w:author="Wolfgang Granzow" w:date="2017-11-04T16:34:00Z"/>
          <w:lang w:val="en-US" w:eastAsia="zh-CN"/>
        </w:rPr>
      </w:pPr>
      <w:del w:id="1034" w:author="Wolfgang Granzow" w:date="2017-11-04T16:34:00Z">
        <w:r w:rsidDel="00B80FC8">
          <w:rPr>
            <w:lang w:val="en-US" w:eastAsia="zh-CN"/>
          </w:rPr>
          <w:delText>The master secret is provided as log information in the terminal window, where s_client is started. The value of Client Random (comprised of GMT Time (4 bytes/8 hex chars) plus Random (28 bytes/56 hex chars)) can be retrieved from the Wireshark packet capture in the Client Hello handshake message.</w:delText>
        </w:r>
      </w:del>
    </w:p>
    <w:p w14:paraId="1FDD3BEF" w14:textId="28396D3B" w:rsidR="00EE6F04" w:rsidDel="00B80FC8" w:rsidRDefault="00EE6F04" w:rsidP="00123E42">
      <w:pPr>
        <w:spacing w:after="40"/>
        <w:rPr>
          <w:del w:id="1035" w:author="Wolfgang Granzow" w:date="2017-11-04T16:34:00Z"/>
          <w:lang w:val="en-US" w:eastAsia="zh-CN"/>
        </w:rPr>
      </w:pPr>
    </w:p>
    <w:p w14:paraId="3F3C09E9" w14:textId="77777777" w:rsidR="00EE6F04" w:rsidRDefault="00EE6F04" w:rsidP="00123E42">
      <w:pPr>
        <w:spacing w:after="40"/>
        <w:rPr>
          <w:lang w:val="en-US" w:eastAsia="zh-CN"/>
        </w:rPr>
      </w:pPr>
    </w:p>
    <w:p w14:paraId="223459E3" w14:textId="77777777" w:rsidR="005F157B" w:rsidRDefault="005F157B" w:rsidP="005F157B">
      <w:pPr>
        <w:spacing w:after="40"/>
        <w:rPr>
          <w:lang w:val="en-US" w:eastAsia="zh-CN"/>
        </w:rPr>
      </w:pPr>
    </w:p>
    <w:p w14:paraId="28686D63" w14:textId="77777777" w:rsidR="003F0E55" w:rsidRPr="005F157B" w:rsidRDefault="003F0E55" w:rsidP="003F0E55">
      <w:pPr>
        <w:spacing w:after="40"/>
        <w:rPr>
          <w:ins w:id="1036" w:author="Wolfgang Granzow" w:date="2017-10-20T11:58:00Z"/>
          <w:color w:val="FF0000"/>
          <w:lang w:val="en-US" w:eastAsia="ko-KR"/>
        </w:rPr>
      </w:pPr>
    </w:p>
    <w:p w14:paraId="493935EC" w14:textId="77777777" w:rsidR="003F0E55" w:rsidRDefault="003F0E55" w:rsidP="003F0E55">
      <w:pPr>
        <w:pBdr>
          <w:top w:val="single" w:sz="12" w:space="1" w:color="auto"/>
        </w:pBdr>
        <w:rPr>
          <w:ins w:id="1037" w:author="Wolfgang Granzow" w:date="2017-10-20T11:58:00Z"/>
        </w:rPr>
      </w:pPr>
      <w:ins w:id="1038" w:author="Wolfgang Granzow" w:date="2017-10-20T11:58:00Z">
        <w:r>
          <w:rPr>
            <w:rFonts w:ascii="Arial" w:hAnsi="Arial" w:cs="Arial"/>
            <w:sz w:val="36"/>
            <w:szCs w:val="36"/>
          </w:rPr>
          <w:t>Annex B:</w:t>
        </w:r>
        <w:r>
          <w:rPr>
            <w:rFonts w:ascii="Arial" w:hAnsi="Arial" w:cs="Arial"/>
            <w:sz w:val="36"/>
            <w:szCs w:val="36"/>
          </w:rPr>
          <w:br/>
          <w:t xml:space="preserve">Generation of Certificates </w:t>
        </w:r>
      </w:ins>
    </w:p>
    <w:p w14:paraId="32D67919" w14:textId="77777777" w:rsidR="003F0E55" w:rsidRDefault="003F0E55" w:rsidP="003F0E55">
      <w:pPr>
        <w:pStyle w:val="Heading2"/>
        <w:rPr>
          <w:ins w:id="1039" w:author="Wolfgang Granzow" w:date="2017-10-20T11:58:00Z"/>
          <w:rFonts w:eastAsia="SimSun"/>
          <w:lang w:val="en-US" w:eastAsia="zh-CN"/>
        </w:rPr>
      </w:pPr>
      <w:proofErr w:type="gramStart"/>
      <w:ins w:id="1040" w:author="Wolfgang Granzow" w:date="2017-10-20T11:58:00Z">
        <w:r>
          <w:rPr>
            <w:rFonts w:eastAsia="SimSun"/>
            <w:lang w:val="en-US" w:eastAsia="zh-CN"/>
          </w:rPr>
          <w:lastRenderedPageBreak/>
          <w:t>B.1  Introduction</w:t>
        </w:r>
        <w:proofErr w:type="gramEnd"/>
      </w:ins>
    </w:p>
    <w:p w14:paraId="68F0902B" w14:textId="77777777" w:rsidR="003F0E55" w:rsidRDefault="003F0E55" w:rsidP="003F0E55">
      <w:pPr>
        <w:rPr>
          <w:ins w:id="1041" w:author="Wolfgang Granzow" w:date="2017-10-20T11:58:00Z"/>
          <w:lang w:eastAsia="ko-KR"/>
        </w:rPr>
      </w:pPr>
      <w:ins w:id="1042" w:author="Wolfgang Granzow" w:date="2017-10-20T11:58:00Z">
        <w:r>
          <w:rPr>
            <w:lang w:eastAsia="ko-KR"/>
          </w:rPr>
          <w:t>This Annex describes how to generate certificates which are compliant with the requirements defined in TS-0003 [i.4].</w:t>
        </w:r>
      </w:ins>
    </w:p>
    <w:p w14:paraId="6FD7A486" w14:textId="77777777" w:rsidR="003F0E55" w:rsidRDefault="003F0E55" w:rsidP="003F0E55">
      <w:pPr>
        <w:rPr>
          <w:ins w:id="1043" w:author="Wolfgang Granzow" w:date="2017-10-20T11:58:00Z"/>
          <w:lang w:eastAsia="ko-KR"/>
        </w:rPr>
      </w:pPr>
      <w:ins w:id="1044" w:author="Wolfgang Granzow" w:date="2017-10-20T11:58:00Z">
        <w:r>
          <w:rPr>
            <w:lang w:eastAsia="ko-KR"/>
          </w:rPr>
          <w:t xml:space="preserve">Generation of certificates requires setting up a simple Public Key Infrastructure (PKI). It is outlined here how this can be accomplished using OpenSSL. For simplicity a root CA is setup which employs a self-signed root certificate to sign all end user’s certificates. The end users of the certificates in the present context refer to AEs or CSEs.   </w:t>
        </w:r>
      </w:ins>
    </w:p>
    <w:p w14:paraId="3ECF9FE4" w14:textId="36EB3B55" w:rsidR="003F0E55" w:rsidRDefault="003F0E55" w:rsidP="003F0E55">
      <w:pPr>
        <w:rPr>
          <w:ins w:id="1045" w:author="Wolfgang Granzow" w:date="2017-10-20T11:58:00Z"/>
          <w:lang w:eastAsia="ko-KR"/>
        </w:rPr>
      </w:pPr>
      <w:ins w:id="1046" w:author="Wolfgang Granzow" w:date="2017-10-20T11:58:00Z">
        <w:r>
          <w:rPr>
            <w:lang w:eastAsia="ko-KR"/>
          </w:rPr>
          <w:t>The private keys and certificates need to be deployed in AEs and CSEs in a secure way. Private keys require special protection on devices. They should be stored and be employed for security procedures in a secure environment. Not</w:t>
        </w:r>
      </w:ins>
      <w:ins w:id="1047" w:author="Wolfgang Granzow" w:date="2017-10-20T15:20:00Z">
        <w:r w:rsidR="005D44CF">
          <w:rPr>
            <w:lang w:eastAsia="ko-KR"/>
          </w:rPr>
          <w:t>e</w:t>
        </w:r>
      </w:ins>
      <w:ins w:id="1048" w:author="Wolfgang Granzow" w:date="2017-10-20T11:58:00Z">
        <w:r>
          <w:rPr>
            <w:lang w:eastAsia="ko-KR"/>
          </w:rPr>
          <w:t xml:space="preserve"> that these aspects are not addressed in this Annex. A simple way to protect keys is to store them in password protected files. However, for simplicity, in the following procedures this feature is not used. </w:t>
        </w:r>
      </w:ins>
    </w:p>
    <w:p w14:paraId="3E35C75E" w14:textId="77777777" w:rsidR="003F0E55" w:rsidRPr="004045E2" w:rsidRDefault="003F0E55" w:rsidP="003F0E55">
      <w:pPr>
        <w:spacing w:after="40"/>
        <w:rPr>
          <w:ins w:id="1049" w:author="Wolfgang Granzow" w:date="2017-10-20T11:58:00Z"/>
          <w:lang w:eastAsia="ko-KR"/>
        </w:rPr>
      </w:pPr>
      <w:ins w:id="1050" w:author="Wolfgang Granzow" w:date="2017-10-20T11:58:00Z">
        <w:r>
          <w:rPr>
            <w:lang w:eastAsia="ko-KR"/>
          </w:rPr>
          <w:t xml:space="preserve">Furthermore, </w:t>
        </w:r>
        <w:r w:rsidRPr="004045E2">
          <w:rPr>
            <w:lang w:eastAsia="ko-KR"/>
          </w:rPr>
          <w:t xml:space="preserve">the following </w:t>
        </w:r>
        <w:r>
          <w:rPr>
            <w:lang w:eastAsia="ko-KR"/>
          </w:rPr>
          <w:t>conditions and conventions</w:t>
        </w:r>
        <w:r w:rsidRPr="004045E2">
          <w:rPr>
            <w:lang w:eastAsia="ko-KR"/>
          </w:rPr>
          <w:t xml:space="preserve"> apply</w:t>
        </w:r>
        <w:r>
          <w:rPr>
            <w:lang w:eastAsia="ko-KR"/>
          </w:rPr>
          <w:t>:</w:t>
        </w:r>
        <w:r w:rsidRPr="004045E2">
          <w:rPr>
            <w:lang w:eastAsia="ko-KR"/>
          </w:rPr>
          <w:t xml:space="preserve"> </w:t>
        </w:r>
      </w:ins>
    </w:p>
    <w:p w14:paraId="302E3D50" w14:textId="77777777" w:rsidR="003F0E55" w:rsidRPr="004045E2" w:rsidRDefault="003F0E55" w:rsidP="003F0E55">
      <w:pPr>
        <w:pStyle w:val="ListParagraph"/>
        <w:numPr>
          <w:ilvl w:val="0"/>
          <w:numId w:val="54"/>
        </w:numPr>
        <w:rPr>
          <w:ins w:id="1051" w:author="Wolfgang Granzow" w:date="2017-10-20T11:58:00Z"/>
          <w:rFonts w:ascii="Times New Roman" w:hAnsi="Times New Roman"/>
          <w:sz w:val="20"/>
          <w:szCs w:val="20"/>
          <w:lang w:eastAsia="ko-KR"/>
        </w:rPr>
      </w:pPr>
      <w:ins w:id="1052" w:author="Wolfgang Granzow" w:date="2017-10-20T11:58:00Z">
        <w:r>
          <w:rPr>
            <w:rFonts w:ascii="Times New Roman" w:hAnsi="Times New Roman"/>
            <w:sz w:val="20"/>
            <w:szCs w:val="20"/>
            <w:lang w:eastAsia="ko-KR"/>
          </w:rPr>
          <w:t>all generated keys support elliptic curve Diffie-Hellman encryption (ECDHE) and elliptic curve digital signature Algorithm (ECDSA)</w:t>
        </w:r>
      </w:ins>
    </w:p>
    <w:p w14:paraId="78F2E992" w14:textId="77777777" w:rsidR="003F0E55" w:rsidRDefault="003F0E55" w:rsidP="003F0E55">
      <w:pPr>
        <w:pStyle w:val="ListParagraph"/>
        <w:numPr>
          <w:ilvl w:val="0"/>
          <w:numId w:val="54"/>
        </w:numPr>
        <w:rPr>
          <w:ins w:id="1053" w:author="Wolfgang Granzow" w:date="2017-10-20T11:58:00Z"/>
          <w:rFonts w:ascii="Times New Roman" w:hAnsi="Times New Roman"/>
          <w:sz w:val="20"/>
          <w:szCs w:val="20"/>
          <w:lang w:eastAsia="ko-KR"/>
        </w:rPr>
      </w:pPr>
      <w:ins w:id="1054" w:author="Wolfgang Granzow" w:date="2017-10-20T11:58:00Z">
        <w:r>
          <w:rPr>
            <w:rFonts w:ascii="Times New Roman" w:hAnsi="Times New Roman"/>
            <w:sz w:val="20"/>
            <w:szCs w:val="20"/>
            <w:lang w:eastAsia="ko-KR"/>
          </w:rPr>
          <w:t xml:space="preserve">all </w:t>
        </w:r>
        <w:r w:rsidRPr="004045E2">
          <w:rPr>
            <w:rFonts w:ascii="Times New Roman" w:hAnsi="Times New Roman"/>
            <w:sz w:val="20"/>
            <w:szCs w:val="20"/>
            <w:lang w:eastAsia="ko-KR"/>
          </w:rPr>
          <w:t>keys and certificates are generated in Privacy-Enhanced Mail (PEM) format</w:t>
        </w:r>
        <w:r>
          <w:rPr>
            <w:rFonts w:ascii="Times New Roman" w:hAnsi="Times New Roman"/>
            <w:sz w:val="20"/>
            <w:szCs w:val="20"/>
            <w:lang w:eastAsia="ko-KR"/>
          </w:rPr>
          <w:t xml:space="preserve"> and are stored in files with </w:t>
        </w:r>
        <w:proofErr w:type="gramStart"/>
        <w:r>
          <w:rPr>
            <w:rFonts w:ascii="Times New Roman" w:hAnsi="Times New Roman"/>
            <w:sz w:val="20"/>
            <w:szCs w:val="20"/>
            <w:lang w:eastAsia="ko-KR"/>
          </w:rPr>
          <w:t xml:space="preserve">extension </w:t>
        </w:r>
        <w:r w:rsidRPr="004045E2">
          <w:rPr>
            <w:rFonts w:ascii="Times New Roman" w:hAnsi="Times New Roman"/>
            <w:i/>
            <w:sz w:val="20"/>
            <w:szCs w:val="20"/>
            <w:lang w:eastAsia="ko-KR"/>
          </w:rPr>
          <w:t>.</w:t>
        </w:r>
        <w:proofErr w:type="spellStart"/>
        <w:r w:rsidRPr="004045E2">
          <w:rPr>
            <w:rFonts w:ascii="Times New Roman" w:hAnsi="Times New Roman"/>
            <w:i/>
            <w:sz w:val="20"/>
            <w:szCs w:val="20"/>
            <w:lang w:eastAsia="ko-KR"/>
          </w:rPr>
          <w:t>pem</w:t>
        </w:r>
        <w:proofErr w:type="spellEnd"/>
        <w:proofErr w:type="gramEnd"/>
        <w:r>
          <w:rPr>
            <w:rFonts w:ascii="Times New Roman" w:hAnsi="Times New Roman"/>
            <w:sz w:val="20"/>
            <w:szCs w:val="20"/>
            <w:lang w:eastAsia="ko-KR"/>
          </w:rPr>
          <w:t xml:space="preserve"> </w:t>
        </w:r>
      </w:ins>
    </w:p>
    <w:p w14:paraId="19F77922" w14:textId="77777777" w:rsidR="003F0E55" w:rsidRDefault="003F0E55" w:rsidP="003F0E55">
      <w:pPr>
        <w:pStyle w:val="ListParagraph"/>
        <w:numPr>
          <w:ilvl w:val="0"/>
          <w:numId w:val="54"/>
        </w:numPr>
        <w:rPr>
          <w:ins w:id="1055" w:author="Wolfgang Granzow" w:date="2017-10-20T11:58:00Z"/>
          <w:rFonts w:ascii="Times New Roman" w:hAnsi="Times New Roman"/>
          <w:sz w:val="20"/>
          <w:szCs w:val="20"/>
          <w:lang w:eastAsia="ko-KR"/>
        </w:rPr>
      </w:pPr>
      <w:ins w:id="1056" w:author="Wolfgang Granzow" w:date="2017-10-20T11:58:00Z">
        <w:r>
          <w:rPr>
            <w:rFonts w:ascii="Times New Roman" w:hAnsi="Times New Roman"/>
            <w:sz w:val="20"/>
            <w:szCs w:val="20"/>
            <w:lang w:eastAsia="ko-KR"/>
          </w:rPr>
          <w:t xml:space="preserve">the described examples have been tested using OpenSSL v1.1.1-dev under </w:t>
        </w:r>
        <w:proofErr w:type="gramStart"/>
        <w:r>
          <w:rPr>
            <w:rFonts w:ascii="Times New Roman" w:hAnsi="Times New Roman"/>
            <w:sz w:val="20"/>
            <w:szCs w:val="20"/>
            <w:lang w:eastAsia="ko-KR"/>
          </w:rPr>
          <w:t>a</w:t>
        </w:r>
        <w:proofErr w:type="gramEnd"/>
        <w:r>
          <w:rPr>
            <w:rFonts w:ascii="Times New Roman" w:hAnsi="Times New Roman"/>
            <w:sz w:val="20"/>
            <w:szCs w:val="20"/>
            <w:lang w:eastAsia="ko-KR"/>
          </w:rPr>
          <w:t xml:space="preserve"> Ubuntu 14.04 LTS operating system</w:t>
        </w:r>
      </w:ins>
    </w:p>
    <w:p w14:paraId="27106CF1" w14:textId="50D62992" w:rsidR="004A6D7C" w:rsidRPr="00CB5355" w:rsidRDefault="004A6D7C">
      <w:pPr>
        <w:rPr>
          <w:ins w:id="1057" w:author="Wolfgang Granzow" w:date="2017-10-20T11:58:00Z"/>
          <w:lang w:eastAsia="ko-KR"/>
        </w:rPr>
        <w:pPrChange w:id="1058" w:author="Wolfgang Granzow" w:date="2017-11-04T14:29:00Z">
          <w:pPr>
            <w:pStyle w:val="ListParagraph"/>
            <w:numPr>
              <w:numId w:val="54"/>
            </w:numPr>
            <w:ind w:hanging="360"/>
          </w:pPr>
        </w:pPrChange>
      </w:pPr>
      <w:ins w:id="1059" w:author="Wolfgang Granzow" w:date="2017-11-04T14:29:00Z">
        <w:r>
          <w:rPr>
            <w:lang w:eastAsia="ko-KR"/>
          </w:rPr>
          <w:t>Note that any addresses used in the examples shown in the present annex</w:t>
        </w:r>
      </w:ins>
      <w:ins w:id="1060" w:author="Wolfgang Granzow" w:date="2017-11-04T14:30:00Z">
        <w:r>
          <w:rPr>
            <w:rFonts w:ascii=",," w:hAnsi=",,"/>
            <w:lang w:eastAsia="ko-KR"/>
          </w:rPr>
          <w:t>,</w:t>
        </w:r>
      </w:ins>
      <w:ins w:id="1061" w:author="Wolfgang Granzow" w:date="2017-11-04T14:29:00Z">
        <w:r>
          <w:rPr>
            <w:lang w:eastAsia="ko-KR"/>
          </w:rPr>
          <w:t xml:space="preserve"> e.g. in the issuer and subject fields of the generated certificates</w:t>
        </w:r>
      </w:ins>
      <w:ins w:id="1062" w:author="Wolfgang Granzow" w:date="2017-11-04T14:30:00Z">
        <w:r>
          <w:rPr>
            <w:lang w:eastAsia="ko-KR"/>
          </w:rPr>
          <w:t>,</w:t>
        </w:r>
      </w:ins>
      <w:ins w:id="1063" w:author="Wolfgang Granzow" w:date="2017-11-04T14:29:00Z">
        <w:r>
          <w:rPr>
            <w:lang w:eastAsia="ko-KR"/>
          </w:rPr>
          <w:t xml:space="preserve"> are just arbitrary examples not applicable for real implementations.</w:t>
        </w:r>
      </w:ins>
    </w:p>
    <w:p w14:paraId="736856AF" w14:textId="77777777" w:rsidR="003F0E55" w:rsidRDefault="003F0E55" w:rsidP="003F0E55">
      <w:pPr>
        <w:pStyle w:val="Heading2"/>
        <w:rPr>
          <w:ins w:id="1064" w:author="Wolfgang Granzow" w:date="2017-10-20T11:58:00Z"/>
          <w:rFonts w:eastAsia="SimSun"/>
          <w:lang w:val="en-US" w:eastAsia="zh-CN"/>
        </w:rPr>
      </w:pPr>
      <w:proofErr w:type="gramStart"/>
      <w:ins w:id="1065" w:author="Wolfgang Granzow" w:date="2017-10-20T11:58:00Z">
        <w:r>
          <w:rPr>
            <w:rFonts w:eastAsia="SimSun"/>
            <w:lang w:val="en-US" w:eastAsia="zh-CN"/>
          </w:rPr>
          <w:t>B.2  Setting</w:t>
        </w:r>
        <w:proofErr w:type="gramEnd"/>
        <w:r>
          <w:rPr>
            <w:rFonts w:eastAsia="SimSun"/>
            <w:lang w:val="en-US" w:eastAsia="zh-CN"/>
          </w:rPr>
          <w:t xml:space="preserve"> up a root CA</w:t>
        </w:r>
      </w:ins>
    </w:p>
    <w:p w14:paraId="04D27755" w14:textId="77777777" w:rsidR="003F0E55" w:rsidRDefault="003F0E55" w:rsidP="003F0E55">
      <w:pPr>
        <w:rPr>
          <w:ins w:id="1066" w:author="Wolfgang Granzow" w:date="2017-10-20T11:58:00Z"/>
          <w:lang w:eastAsia="ko-KR"/>
        </w:rPr>
      </w:pPr>
      <w:ins w:id="1067" w:author="Wolfgang Granzow" w:date="2017-10-20T11:58:00Z">
        <w:r>
          <w:rPr>
            <w:lang w:eastAsia="ko-KR"/>
          </w:rPr>
          <w:t xml:space="preserve">When installing OpenSSL on a Linux computer, a configuration file </w:t>
        </w:r>
        <w:proofErr w:type="spellStart"/>
        <w:r>
          <w:rPr>
            <w:lang w:eastAsia="ko-KR"/>
          </w:rPr>
          <w:t>openssl.cnf</w:t>
        </w:r>
        <w:proofErr w:type="spellEnd"/>
        <w:r>
          <w:rPr>
            <w:lang w:eastAsia="ko-KR"/>
          </w:rPr>
          <w:t xml:space="preserve"> is created by default in the directory /etc/</w:t>
        </w:r>
        <w:proofErr w:type="spellStart"/>
        <w:r>
          <w:rPr>
            <w:lang w:eastAsia="ko-KR"/>
          </w:rPr>
          <w:t>ssl</w:t>
        </w:r>
        <w:proofErr w:type="spellEnd"/>
        <w:r>
          <w:rPr>
            <w:lang w:eastAsia="ko-KR"/>
          </w:rPr>
          <w:t>.</w:t>
        </w:r>
      </w:ins>
    </w:p>
    <w:p w14:paraId="19389FD2" w14:textId="4C74830E" w:rsidR="003F0E55" w:rsidRDefault="003F0E55" w:rsidP="003F0E55">
      <w:pPr>
        <w:rPr>
          <w:ins w:id="1068" w:author="Wolfgang Granzow" w:date="2017-10-20T11:58:00Z"/>
          <w:lang w:eastAsia="ko-KR"/>
        </w:rPr>
      </w:pPr>
      <w:ins w:id="1069" w:author="Wolfgang Granzow" w:date="2017-10-20T11:58:00Z">
        <w:r>
          <w:rPr>
            <w:lang w:eastAsia="ko-KR"/>
          </w:rPr>
          <w:t xml:space="preserve">The information in </w:t>
        </w:r>
        <w:proofErr w:type="spellStart"/>
        <w:r>
          <w:rPr>
            <w:lang w:eastAsia="ko-KR"/>
          </w:rPr>
          <w:t>openssl.cnf</w:t>
        </w:r>
        <w:proofErr w:type="spellEnd"/>
        <w:r>
          <w:rPr>
            <w:lang w:eastAsia="ko-KR"/>
          </w:rPr>
          <w:t xml:space="preserve"> defines sets of parameters which are applied by default by the </w:t>
        </w:r>
        <w:proofErr w:type="spellStart"/>
        <w:r>
          <w:rPr>
            <w:lang w:eastAsia="ko-KR"/>
          </w:rPr>
          <w:t>openssl</w:t>
        </w:r>
        <w:proofErr w:type="spellEnd"/>
        <w:r>
          <w:rPr>
            <w:lang w:eastAsia="ko-KR"/>
          </w:rPr>
          <w:t xml:space="preserve"> command line utility functions. </w:t>
        </w:r>
      </w:ins>
      <w:ins w:id="1070" w:author="Wolfgang Granzow" w:date="2017-10-20T12:20:00Z">
        <w:r w:rsidR="00D96C58">
          <w:rPr>
            <w:lang w:eastAsia="ko-KR"/>
          </w:rPr>
          <w:t>Additional information</w:t>
        </w:r>
      </w:ins>
      <w:ins w:id="1071" w:author="Wolfgang Granzow" w:date="2017-10-20T12:21:00Z">
        <w:r w:rsidR="00D96C58">
          <w:rPr>
            <w:lang w:eastAsia="ko-KR"/>
          </w:rPr>
          <w:t xml:space="preserve"> on OpenSSL PKI and certificate generation</w:t>
        </w:r>
      </w:ins>
      <w:ins w:id="1072" w:author="Wolfgang Granzow" w:date="2017-10-20T12:20:00Z">
        <w:r w:rsidR="00D96C58">
          <w:rPr>
            <w:lang w:eastAsia="ko-KR"/>
          </w:rPr>
          <w:t xml:space="preserve"> can be found in [i.7] and [i.8].</w:t>
        </w:r>
      </w:ins>
    </w:p>
    <w:p w14:paraId="2C57E7A6" w14:textId="77777777" w:rsidR="003F0E55" w:rsidRDefault="003F0E55" w:rsidP="003F0E55">
      <w:pPr>
        <w:rPr>
          <w:ins w:id="1073" w:author="Wolfgang Granzow" w:date="2017-10-20T11:58:00Z"/>
          <w:lang w:eastAsia="ko-KR"/>
        </w:rPr>
      </w:pPr>
      <w:ins w:id="1074" w:author="Wolfgang Granzow" w:date="2017-10-20T11:58:00Z">
        <w:r>
          <w:rPr>
            <w:lang w:eastAsia="ko-KR"/>
          </w:rPr>
          <w:t xml:space="preserve">The following section should be included into the default version of </w:t>
        </w:r>
        <w:proofErr w:type="spellStart"/>
        <w:r>
          <w:rPr>
            <w:lang w:eastAsia="ko-KR"/>
          </w:rPr>
          <w:t>openssl.cnf</w:t>
        </w:r>
        <w:proofErr w:type="spellEnd"/>
        <w:r>
          <w:rPr>
            <w:lang w:eastAsia="ko-KR"/>
          </w:rPr>
          <w:t xml:space="preserve"> to get the commands shown below and in clause B.3 to work properly:</w:t>
        </w:r>
      </w:ins>
    </w:p>
    <w:p w14:paraId="435E9329" w14:textId="77777777" w:rsidR="003F0E55" w:rsidRDefault="003F0E55" w:rsidP="003F0E55">
      <w:pPr>
        <w:rPr>
          <w:ins w:id="1075" w:author="Wolfgang Granzow" w:date="2017-10-20T11:58:00Z"/>
          <w:lang w:eastAsia="ko-KR"/>
        </w:rPr>
      </w:pPr>
    </w:p>
    <w:p w14:paraId="1E406D27" w14:textId="77777777" w:rsidR="003F0E55" w:rsidRPr="009E2E82" w:rsidRDefault="003F0E55" w:rsidP="003F0E55">
      <w:pPr>
        <w:spacing w:after="0"/>
        <w:rPr>
          <w:ins w:id="1076" w:author="Wolfgang Granzow" w:date="2017-10-20T11:58:00Z"/>
          <w:rFonts w:ascii="Courier New" w:hAnsi="Courier New" w:cs="Courier New"/>
          <w:sz w:val="18"/>
          <w:szCs w:val="18"/>
          <w:lang w:eastAsia="ko-KR"/>
        </w:rPr>
      </w:pPr>
      <w:ins w:id="1077" w:author="Wolfgang Granzow" w:date="2017-10-20T11:58:00Z">
        <w:r w:rsidRPr="009E2E82">
          <w:rPr>
            <w:rFonts w:ascii="Courier New" w:hAnsi="Courier New" w:cs="Courier New"/>
            <w:sz w:val="18"/>
            <w:szCs w:val="18"/>
            <w:lang w:eastAsia="ko-KR"/>
          </w:rPr>
          <w:t>####################################################################</w:t>
        </w:r>
      </w:ins>
    </w:p>
    <w:p w14:paraId="28A8422B" w14:textId="77777777" w:rsidR="003F0E55" w:rsidRPr="009E2E82" w:rsidRDefault="003F0E55" w:rsidP="003F0E55">
      <w:pPr>
        <w:spacing w:after="0"/>
        <w:rPr>
          <w:ins w:id="1078" w:author="Wolfgang Granzow" w:date="2017-10-20T11:58:00Z"/>
          <w:rFonts w:ascii="Courier New" w:hAnsi="Courier New" w:cs="Courier New"/>
          <w:sz w:val="18"/>
          <w:szCs w:val="18"/>
          <w:lang w:eastAsia="ko-KR"/>
        </w:rPr>
      </w:pPr>
      <w:ins w:id="1079" w:author="Wolfgang Granzow" w:date="2017-10-20T11:58:00Z">
        <w:r w:rsidRPr="009E2E82">
          <w:rPr>
            <w:rFonts w:ascii="Courier New" w:hAnsi="Courier New" w:cs="Courier New"/>
            <w:sz w:val="18"/>
            <w:szCs w:val="18"/>
            <w:lang w:eastAsia="ko-KR"/>
          </w:rPr>
          <w:t xml:space="preserve">[ </w:t>
        </w:r>
        <w:proofErr w:type="gramStart"/>
        <w:r w:rsidRPr="009E2E82">
          <w:rPr>
            <w:rFonts w:ascii="Courier New" w:hAnsi="Courier New" w:cs="Courier New"/>
            <w:sz w:val="18"/>
            <w:szCs w:val="18"/>
            <w:lang w:eastAsia="ko-KR"/>
          </w:rPr>
          <w:t>ca ]</w:t>
        </w:r>
        <w:proofErr w:type="gramEnd"/>
      </w:ins>
    </w:p>
    <w:p w14:paraId="59FF2CA8" w14:textId="77777777" w:rsidR="003F0E55" w:rsidRPr="009E2E82" w:rsidRDefault="003F0E55" w:rsidP="003F0E55">
      <w:pPr>
        <w:spacing w:after="0"/>
        <w:rPr>
          <w:ins w:id="1080" w:author="Wolfgang Granzow" w:date="2017-10-20T11:58:00Z"/>
          <w:rFonts w:ascii="Courier New" w:hAnsi="Courier New" w:cs="Courier New"/>
          <w:sz w:val="18"/>
          <w:szCs w:val="18"/>
          <w:lang w:eastAsia="ko-KR"/>
        </w:rPr>
      </w:pPr>
      <w:proofErr w:type="spellStart"/>
      <w:ins w:id="1081" w:author="Wolfgang Granzow" w:date="2017-10-20T11:58:00Z">
        <w:r w:rsidRPr="009E2E82">
          <w:rPr>
            <w:rFonts w:ascii="Courier New" w:hAnsi="Courier New" w:cs="Courier New"/>
            <w:sz w:val="18"/>
            <w:szCs w:val="18"/>
            <w:lang w:eastAsia="ko-KR"/>
          </w:rPr>
          <w:t>default_ca</w:t>
        </w:r>
        <w:proofErr w:type="spellEnd"/>
        <w:r w:rsidRPr="009E2E82">
          <w:rPr>
            <w:rFonts w:ascii="Courier New" w:hAnsi="Courier New" w:cs="Courier New"/>
            <w:sz w:val="18"/>
            <w:szCs w:val="18"/>
            <w:lang w:eastAsia="ko-KR"/>
          </w:rPr>
          <w:tab/>
          <w:t xml:space="preserve">= </w:t>
        </w:r>
        <w:proofErr w:type="spellStart"/>
        <w:r w:rsidRPr="009E2E82">
          <w:rPr>
            <w:rFonts w:ascii="Courier New" w:hAnsi="Courier New" w:cs="Courier New"/>
            <w:sz w:val="18"/>
            <w:szCs w:val="18"/>
            <w:lang w:eastAsia="ko-KR"/>
          </w:rPr>
          <w:t>CA_default</w:t>
        </w:r>
        <w:proofErr w:type="spellEnd"/>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The default ca section</w:t>
        </w:r>
      </w:ins>
    </w:p>
    <w:p w14:paraId="2D611C59" w14:textId="77777777" w:rsidR="003F0E55" w:rsidRPr="009E2E82" w:rsidRDefault="003F0E55" w:rsidP="003F0E55">
      <w:pPr>
        <w:spacing w:after="0"/>
        <w:rPr>
          <w:ins w:id="1082" w:author="Wolfgang Granzow" w:date="2017-10-20T11:58:00Z"/>
          <w:rFonts w:ascii="Courier New" w:hAnsi="Courier New" w:cs="Courier New"/>
          <w:sz w:val="18"/>
          <w:szCs w:val="18"/>
          <w:lang w:eastAsia="ko-KR"/>
        </w:rPr>
      </w:pPr>
    </w:p>
    <w:p w14:paraId="01894AB8" w14:textId="77777777" w:rsidR="003F0E55" w:rsidRPr="009E2E82" w:rsidRDefault="003F0E55" w:rsidP="003F0E55">
      <w:pPr>
        <w:spacing w:after="0"/>
        <w:rPr>
          <w:ins w:id="1083" w:author="Wolfgang Granzow" w:date="2017-10-20T11:58:00Z"/>
          <w:rFonts w:ascii="Courier New" w:hAnsi="Courier New" w:cs="Courier New"/>
          <w:sz w:val="18"/>
          <w:szCs w:val="18"/>
          <w:lang w:eastAsia="ko-KR"/>
        </w:rPr>
      </w:pPr>
      <w:ins w:id="1084" w:author="Wolfgang Granzow" w:date="2017-10-20T11:58:00Z">
        <w:r w:rsidRPr="009E2E82">
          <w:rPr>
            <w:rFonts w:ascii="Courier New" w:hAnsi="Courier New" w:cs="Courier New"/>
            <w:sz w:val="18"/>
            <w:szCs w:val="18"/>
            <w:lang w:eastAsia="ko-KR"/>
          </w:rPr>
          <w:t>####################################################################</w:t>
        </w:r>
      </w:ins>
    </w:p>
    <w:p w14:paraId="0B0413CB" w14:textId="77777777" w:rsidR="003F0E55" w:rsidRPr="009E2E82" w:rsidRDefault="003F0E55" w:rsidP="003F0E55">
      <w:pPr>
        <w:spacing w:after="0"/>
        <w:rPr>
          <w:ins w:id="1085" w:author="Wolfgang Granzow" w:date="2017-10-20T11:58:00Z"/>
          <w:rFonts w:ascii="Courier New" w:hAnsi="Courier New" w:cs="Courier New"/>
          <w:sz w:val="18"/>
          <w:szCs w:val="18"/>
          <w:lang w:eastAsia="ko-KR"/>
        </w:rPr>
      </w:pPr>
      <w:ins w:id="1086" w:author="Wolfgang Granzow" w:date="2017-10-20T11:58:00Z">
        <w:r w:rsidRPr="009E2E82">
          <w:rPr>
            <w:rFonts w:ascii="Courier New" w:hAnsi="Courier New" w:cs="Courier New"/>
            <w:sz w:val="18"/>
            <w:szCs w:val="18"/>
            <w:lang w:eastAsia="ko-KR"/>
          </w:rPr>
          <w:t xml:space="preserve">[ </w:t>
        </w:r>
        <w:proofErr w:type="spellStart"/>
        <w:r w:rsidRPr="009E2E82">
          <w:rPr>
            <w:rFonts w:ascii="Courier New" w:hAnsi="Courier New" w:cs="Courier New"/>
            <w:sz w:val="18"/>
            <w:szCs w:val="18"/>
            <w:lang w:eastAsia="ko-KR"/>
          </w:rPr>
          <w:t>CA_</w:t>
        </w:r>
        <w:proofErr w:type="gramStart"/>
        <w:r w:rsidRPr="009E2E82">
          <w:rPr>
            <w:rFonts w:ascii="Courier New" w:hAnsi="Courier New" w:cs="Courier New"/>
            <w:sz w:val="18"/>
            <w:szCs w:val="18"/>
            <w:lang w:eastAsia="ko-KR"/>
          </w:rPr>
          <w:t>default</w:t>
        </w:r>
        <w:proofErr w:type="spellEnd"/>
        <w:r w:rsidRPr="009E2E82">
          <w:rPr>
            <w:rFonts w:ascii="Courier New" w:hAnsi="Courier New" w:cs="Courier New"/>
            <w:sz w:val="18"/>
            <w:szCs w:val="18"/>
            <w:lang w:eastAsia="ko-KR"/>
          </w:rPr>
          <w:t xml:space="preserve"> ]</w:t>
        </w:r>
        <w:proofErr w:type="gramEnd"/>
      </w:ins>
    </w:p>
    <w:p w14:paraId="367806E6" w14:textId="77777777" w:rsidR="003F0E55" w:rsidRPr="009E2E82" w:rsidRDefault="003F0E55" w:rsidP="003F0E55">
      <w:pPr>
        <w:spacing w:after="0"/>
        <w:rPr>
          <w:ins w:id="1087" w:author="Wolfgang Granzow" w:date="2017-10-20T11:58:00Z"/>
          <w:rFonts w:ascii="Courier New" w:hAnsi="Courier New" w:cs="Courier New"/>
          <w:sz w:val="18"/>
          <w:szCs w:val="18"/>
          <w:lang w:eastAsia="ko-KR"/>
        </w:rPr>
      </w:pPr>
    </w:p>
    <w:p w14:paraId="35AD74B8" w14:textId="77777777" w:rsidR="003F0E55" w:rsidRPr="009E2E82" w:rsidRDefault="003F0E55" w:rsidP="003F0E55">
      <w:pPr>
        <w:spacing w:after="0"/>
        <w:rPr>
          <w:ins w:id="1088" w:author="Wolfgang Granzow" w:date="2017-10-20T11:58:00Z"/>
          <w:rFonts w:ascii="Courier New" w:hAnsi="Courier New" w:cs="Courier New"/>
          <w:sz w:val="18"/>
          <w:szCs w:val="18"/>
          <w:lang w:eastAsia="ko-KR"/>
        </w:rPr>
      </w:pPr>
      <w:proofErr w:type="spellStart"/>
      <w:ins w:id="1089" w:author="Wolfgang Granzow" w:date="2017-10-20T11:58:00Z">
        <w:r>
          <w:rPr>
            <w:rFonts w:ascii="Courier New" w:hAnsi="Courier New" w:cs="Courier New"/>
            <w:sz w:val="18"/>
            <w:szCs w:val="18"/>
            <w:lang w:eastAsia="ko-KR"/>
          </w:rPr>
          <w:t>dir</w:t>
        </w:r>
        <w:proofErr w:type="spellEnd"/>
        <w:r>
          <w:rPr>
            <w:rFonts w:ascii="Courier New" w:hAnsi="Courier New" w:cs="Courier New"/>
            <w:sz w:val="18"/>
            <w:szCs w:val="18"/>
            <w:lang w:eastAsia="ko-KR"/>
          </w:rPr>
          <w:t xml:space="preserve"> </w:t>
        </w:r>
        <w:proofErr w:type="gramStart"/>
        <w:r w:rsidRPr="009E2E82">
          <w:rPr>
            <w:rFonts w:ascii="Courier New" w:hAnsi="Courier New" w:cs="Courier New"/>
            <w:sz w:val="18"/>
            <w:szCs w:val="18"/>
            <w:lang w:eastAsia="ko-KR"/>
          </w:rPr>
          <w:t>= .</w:t>
        </w:r>
        <w:proofErr w:type="gramEnd"/>
        <w:r w:rsidRPr="009E2E82">
          <w:rPr>
            <w:rFonts w:ascii="Courier New" w:hAnsi="Courier New" w:cs="Courier New"/>
            <w:sz w:val="18"/>
            <w:szCs w:val="18"/>
            <w:lang w:eastAsia="ko-KR"/>
          </w:rPr>
          <w:t>/</w:t>
        </w:r>
        <w:proofErr w:type="spellStart"/>
        <w:r w:rsidRPr="009E2E82">
          <w:rPr>
            <w:rFonts w:ascii="Courier New" w:hAnsi="Courier New" w:cs="Courier New"/>
            <w:sz w:val="18"/>
            <w:szCs w:val="18"/>
            <w:lang w:eastAsia="ko-KR"/>
          </w:rPr>
          <w:t>demoCA</w:t>
        </w:r>
        <w:proofErr w:type="spellEnd"/>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t xml:space="preserve">  </w:t>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Where everything is kept</w:t>
        </w:r>
      </w:ins>
    </w:p>
    <w:p w14:paraId="5A6379D4" w14:textId="77777777" w:rsidR="003F0E55" w:rsidRPr="009E2E82" w:rsidRDefault="003F0E55" w:rsidP="003F0E55">
      <w:pPr>
        <w:spacing w:after="0"/>
        <w:rPr>
          <w:ins w:id="1090" w:author="Wolfgang Granzow" w:date="2017-10-20T11:58:00Z"/>
          <w:rFonts w:ascii="Courier New" w:hAnsi="Courier New" w:cs="Courier New"/>
          <w:sz w:val="18"/>
          <w:szCs w:val="18"/>
          <w:lang w:eastAsia="ko-KR"/>
        </w:rPr>
      </w:pPr>
      <w:ins w:id="1091" w:author="Wolfgang Granzow" w:date="2017-10-20T11:58:00Z">
        <w:r>
          <w:rPr>
            <w:rFonts w:ascii="Courier New" w:hAnsi="Courier New" w:cs="Courier New"/>
            <w:sz w:val="18"/>
            <w:szCs w:val="18"/>
            <w:lang w:eastAsia="ko-KR"/>
          </w:rPr>
          <w:t>certs</w:t>
        </w:r>
        <w:r>
          <w:rPr>
            <w:rFonts w:ascii="Courier New" w:hAnsi="Courier New" w:cs="Courier New"/>
            <w:sz w:val="18"/>
            <w:szCs w:val="18"/>
            <w:lang w:eastAsia="ko-KR"/>
          </w:rPr>
          <w:tab/>
          <w:t xml:space="preserve"> </w:t>
        </w:r>
        <w:r w:rsidRPr="009E2E82">
          <w:rPr>
            <w:rFonts w:ascii="Courier New" w:hAnsi="Courier New" w:cs="Courier New"/>
            <w:sz w:val="18"/>
            <w:szCs w:val="18"/>
            <w:lang w:eastAsia="ko-KR"/>
          </w:rPr>
          <w:t>= $</w:t>
        </w:r>
        <w:proofErr w:type="spellStart"/>
        <w:r w:rsidRPr="009E2E82">
          <w:rPr>
            <w:rFonts w:ascii="Courier New" w:hAnsi="Courier New" w:cs="Courier New"/>
            <w:sz w:val="18"/>
            <w:szCs w:val="18"/>
            <w:lang w:eastAsia="ko-KR"/>
          </w:rPr>
          <w:t>dir</w:t>
        </w:r>
        <w:proofErr w:type="spellEnd"/>
        <w:r w:rsidRPr="009E2E82">
          <w:rPr>
            <w:rFonts w:ascii="Courier New" w:hAnsi="Courier New" w:cs="Courier New"/>
            <w:sz w:val="18"/>
            <w:szCs w:val="18"/>
            <w:lang w:eastAsia="ko-KR"/>
          </w:rPr>
          <w:t>/certs</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Where the issued certs are kept</w:t>
        </w:r>
      </w:ins>
    </w:p>
    <w:p w14:paraId="3545A2B1" w14:textId="77777777" w:rsidR="003F0E55" w:rsidRPr="009E2E82" w:rsidRDefault="003F0E55" w:rsidP="003F0E55">
      <w:pPr>
        <w:spacing w:after="0"/>
        <w:rPr>
          <w:ins w:id="1092" w:author="Wolfgang Granzow" w:date="2017-10-20T11:58:00Z"/>
          <w:rFonts w:ascii="Courier New" w:hAnsi="Courier New" w:cs="Courier New"/>
          <w:sz w:val="18"/>
          <w:szCs w:val="18"/>
          <w:lang w:eastAsia="ko-KR"/>
        </w:rPr>
      </w:pPr>
      <w:proofErr w:type="spellStart"/>
      <w:ins w:id="1093" w:author="Wolfgang Granzow" w:date="2017-10-20T11:58:00Z">
        <w:r>
          <w:rPr>
            <w:rFonts w:ascii="Courier New" w:hAnsi="Courier New" w:cs="Courier New"/>
            <w:sz w:val="18"/>
            <w:szCs w:val="18"/>
            <w:lang w:eastAsia="ko-KR"/>
          </w:rPr>
          <w:t>crl_dir</w:t>
        </w:r>
        <w:proofErr w:type="spellEnd"/>
        <w:r>
          <w:rPr>
            <w:rFonts w:ascii="Courier New" w:hAnsi="Courier New" w:cs="Courier New"/>
            <w:sz w:val="18"/>
            <w:szCs w:val="18"/>
            <w:lang w:eastAsia="ko-KR"/>
          </w:rPr>
          <w:tab/>
        </w:r>
        <w:r w:rsidRPr="009E2E82">
          <w:rPr>
            <w:rFonts w:ascii="Courier New" w:hAnsi="Courier New" w:cs="Courier New"/>
            <w:sz w:val="18"/>
            <w:szCs w:val="18"/>
            <w:lang w:eastAsia="ko-KR"/>
          </w:rPr>
          <w:t>= $</w:t>
        </w:r>
        <w:proofErr w:type="spellStart"/>
        <w:r w:rsidRPr="009E2E82">
          <w:rPr>
            <w:rFonts w:ascii="Courier New" w:hAnsi="Courier New" w:cs="Courier New"/>
            <w:sz w:val="18"/>
            <w:szCs w:val="18"/>
            <w:lang w:eastAsia="ko-KR"/>
          </w:rPr>
          <w:t>dir</w:t>
        </w:r>
        <w:proofErr w:type="spellEnd"/>
        <w:r w:rsidRPr="009E2E82">
          <w:rPr>
            <w:rFonts w:ascii="Courier New" w:hAnsi="Courier New" w:cs="Courier New"/>
            <w:sz w:val="18"/>
            <w:szCs w:val="18"/>
            <w:lang w:eastAsia="ko-KR"/>
          </w:rPr>
          <w:t>/</w:t>
        </w:r>
        <w:proofErr w:type="spellStart"/>
        <w:r w:rsidRPr="009E2E82">
          <w:rPr>
            <w:rFonts w:ascii="Courier New" w:hAnsi="Courier New" w:cs="Courier New"/>
            <w:sz w:val="18"/>
            <w:szCs w:val="18"/>
            <w:lang w:eastAsia="ko-KR"/>
          </w:rPr>
          <w:t>crl</w:t>
        </w:r>
        <w:proofErr w:type="spellEnd"/>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xml:space="preserve"># Where the issued </w:t>
        </w:r>
        <w:proofErr w:type="spellStart"/>
        <w:r w:rsidRPr="009E2E82">
          <w:rPr>
            <w:rFonts w:ascii="Courier New" w:hAnsi="Courier New" w:cs="Courier New"/>
            <w:sz w:val="18"/>
            <w:szCs w:val="18"/>
            <w:lang w:eastAsia="ko-KR"/>
          </w:rPr>
          <w:t>crl</w:t>
        </w:r>
        <w:proofErr w:type="spellEnd"/>
        <w:r w:rsidRPr="009E2E82">
          <w:rPr>
            <w:rFonts w:ascii="Courier New" w:hAnsi="Courier New" w:cs="Courier New"/>
            <w:sz w:val="18"/>
            <w:szCs w:val="18"/>
            <w:lang w:eastAsia="ko-KR"/>
          </w:rPr>
          <w:t xml:space="preserve"> are kept</w:t>
        </w:r>
      </w:ins>
    </w:p>
    <w:p w14:paraId="4B7F30A0" w14:textId="77777777" w:rsidR="003F0E55" w:rsidRPr="009E2E82" w:rsidRDefault="003F0E55" w:rsidP="003F0E55">
      <w:pPr>
        <w:spacing w:after="0"/>
        <w:rPr>
          <w:ins w:id="1094" w:author="Wolfgang Granzow" w:date="2017-10-20T11:58:00Z"/>
          <w:rFonts w:ascii="Courier New" w:hAnsi="Courier New" w:cs="Courier New"/>
          <w:sz w:val="18"/>
          <w:szCs w:val="18"/>
          <w:lang w:eastAsia="ko-KR"/>
        </w:rPr>
      </w:pPr>
      <w:ins w:id="1095" w:author="Wolfgang Granzow" w:date="2017-10-20T11:58:00Z">
        <w:r>
          <w:rPr>
            <w:rFonts w:ascii="Courier New" w:hAnsi="Courier New" w:cs="Courier New"/>
            <w:sz w:val="18"/>
            <w:szCs w:val="18"/>
            <w:lang w:eastAsia="ko-KR"/>
          </w:rPr>
          <w:t xml:space="preserve">database </w:t>
        </w:r>
        <w:r w:rsidRPr="009E2E82">
          <w:rPr>
            <w:rFonts w:ascii="Courier New" w:hAnsi="Courier New" w:cs="Courier New"/>
            <w:sz w:val="18"/>
            <w:szCs w:val="18"/>
            <w:lang w:eastAsia="ko-KR"/>
          </w:rPr>
          <w:t>= $</w:t>
        </w:r>
        <w:proofErr w:type="spellStart"/>
        <w:r w:rsidRPr="009E2E82">
          <w:rPr>
            <w:rFonts w:ascii="Courier New" w:hAnsi="Courier New" w:cs="Courier New"/>
            <w:sz w:val="18"/>
            <w:szCs w:val="18"/>
            <w:lang w:eastAsia="ko-KR"/>
          </w:rPr>
          <w:t>dir</w:t>
        </w:r>
        <w:proofErr w:type="spellEnd"/>
        <w:r w:rsidRPr="009E2E82">
          <w:rPr>
            <w:rFonts w:ascii="Courier New" w:hAnsi="Courier New" w:cs="Courier New"/>
            <w:sz w:val="18"/>
            <w:szCs w:val="18"/>
            <w:lang w:eastAsia="ko-KR"/>
          </w:rPr>
          <w:t>/index.txt</w:t>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database index file.</w:t>
        </w:r>
      </w:ins>
    </w:p>
    <w:p w14:paraId="6979392C" w14:textId="77777777" w:rsidR="003F0E55" w:rsidRPr="009E2E82" w:rsidRDefault="003F0E55" w:rsidP="003F0E55">
      <w:pPr>
        <w:spacing w:after="0"/>
        <w:rPr>
          <w:ins w:id="1096" w:author="Wolfgang Granzow" w:date="2017-10-20T11:58:00Z"/>
          <w:rFonts w:ascii="Courier New" w:hAnsi="Courier New" w:cs="Courier New"/>
          <w:sz w:val="18"/>
          <w:szCs w:val="18"/>
          <w:lang w:eastAsia="ko-KR"/>
        </w:rPr>
      </w:pPr>
      <w:proofErr w:type="spellStart"/>
      <w:ins w:id="1097" w:author="Wolfgang Granzow" w:date="2017-10-20T11:58:00Z">
        <w:r>
          <w:rPr>
            <w:rFonts w:ascii="Courier New" w:hAnsi="Courier New" w:cs="Courier New"/>
            <w:sz w:val="18"/>
            <w:szCs w:val="18"/>
            <w:lang w:eastAsia="ko-KR"/>
          </w:rPr>
          <w:t>unique_subject</w:t>
        </w:r>
        <w:proofErr w:type="spellEnd"/>
        <w:r>
          <w:rPr>
            <w:rFonts w:ascii="Courier New" w:hAnsi="Courier New" w:cs="Courier New"/>
            <w:sz w:val="18"/>
            <w:szCs w:val="18"/>
            <w:lang w:eastAsia="ko-KR"/>
          </w:rPr>
          <w:t xml:space="preserve"> </w:t>
        </w:r>
        <w:r w:rsidRPr="009E2E82">
          <w:rPr>
            <w:rFonts w:ascii="Courier New" w:hAnsi="Courier New" w:cs="Courier New"/>
            <w:sz w:val="18"/>
            <w:szCs w:val="18"/>
            <w:lang w:eastAsia="ko-KR"/>
          </w:rPr>
          <w:t>= no</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Set to 'no' to allow creation of</w:t>
        </w:r>
      </w:ins>
    </w:p>
    <w:p w14:paraId="6A933F06" w14:textId="77777777" w:rsidR="003F0E55" w:rsidRPr="009E2E82" w:rsidRDefault="003F0E55" w:rsidP="003F0E55">
      <w:pPr>
        <w:spacing w:after="0"/>
        <w:rPr>
          <w:ins w:id="1098" w:author="Wolfgang Granzow" w:date="2017-10-20T11:58:00Z"/>
          <w:rFonts w:ascii="Courier New" w:hAnsi="Courier New" w:cs="Courier New"/>
          <w:sz w:val="18"/>
          <w:szCs w:val="18"/>
          <w:lang w:eastAsia="ko-KR"/>
        </w:rPr>
      </w:pPr>
      <w:ins w:id="1099" w:author="Wolfgang Granzow" w:date="2017-10-20T11:58:00Z">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several</w:t>
        </w:r>
        <w:r>
          <w:rPr>
            <w:rFonts w:ascii="Courier New" w:hAnsi="Courier New" w:cs="Courier New"/>
            <w:sz w:val="18"/>
            <w:szCs w:val="18"/>
            <w:lang w:eastAsia="ko-KR"/>
          </w:rPr>
          <w:t xml:space="preserve"> certificates with same subject.</w:t>
        </w:r>
      </w:ins>
    </w:p>
    <w:p w14:paraId="2DE5B48E" w14:textId="77777777" w:rsidR="003F0E55" w:rsidRPr="009E2E82" w:rsidRDefault="003F0E55" w:rsidP="003F0E55">
      <w:pPr>
        <w:spacing w:after="0"/>
        <w:rPr>
          <w:ins w:id="1100" w:author="Wolfgang Granzow" w:date="2017-10-20T11:58:00Z"/>
          <w:rFonts w:ascii="Courier New" w:hAnsi="Courier New" w:cs="Courier New"/>
          <w:sz w:val="18"/>
          <w:szCs w:val="18"/>
          <w:lang w:eastAsia="ko-KR"/>
        </w:rPr>
      </w:pPr>
      <w:proofErr w:type="spellStart"/>
      <w:ins w:id="1101" w:author="Wolfgang Granzow" w:date="2017-10-20T11:58:00Z">
        <w:r w:rsidRPr="009E2E82">
          <w:rPr>
            <w:rFonts w:ascii="Courier New" w:hAnsi="Courier New" w:cs="Courier New"/>
            <w:sz w:val="18"/>
            <w:szCs w:val="18"/>
            <w:lang w:eastAsia="ko-KR"/>
          </w:rPr>
          <w:t>new_certs_dir</w:t>
        </w:r>
        <w:proofErr w:type="spellEnd"/>
        <w:r w:rsidRPr="009E2E82">
          <w:rPr>
            <w:rFonts w:ascii="Courier New" w:hAnsi="Courier New" w:cs="Courier New"/>
            <w:sz w:val="18"/>
            <w:szCs w:val="18"/>
            <w:lang w:eastAsia="ko-KR"/>
          </w:rPr>
          <w:tab/>
        </w:r>
        <w:r>
          <w:rPr>
            <w:rFonts w:ascii="Courier New" w:hAnsi="Courier New" w:cs="Courier New"/>
            <w:sz w:val="18"/>
            <w:szCs w:val="18"/>
            <w:lang w:eastAsia="ko-KR"/>
          </w:rPr>
          <w:t xml:space="preserve"> = $</w:t>
        </w:r>
        <w:proofErr w:type="spellStart"/>
        <w:r>
          <w:rPr>
            <w:rFonts w:ascii="Courier New" w:hAnsi="Courier New" w:cs="Courier New"/>
            <w:sz w:val="18"/>
            <w:szCs w:val="18"/>
            <w:lang w:eastAsia="ko-KR"/>
          </w:rPr>
          <w:t>dir</w:t>
        </w:r>
        <w:proofErr w:type="spellEnd"/>
        <w:r>
          <w:rPr>
            <w:rFonts w:ascii="Courier New" w:hAnsi="Courier New" w:cs="Courier New"/>
            <w:sz w:val="18"/>
            <w:szCs w:val="18"/>
            <w:lang w:eastAsia="ko-KR"/>
          </w:rPr>
          <w:t>/</w:t>
        </w:r>
        <w:proofErr w:type="spellStart"/>
        <w:r>
          <w:rPr>
            <w:rFonts w:ascii="Courier New" w:hAnsi="Courier New" w:cs="Courier New"/>
            <w:sz w:val="18"/>
            <w:szCs w:val="18"/>
            <w:lang w:eastAsia="ko-KR"/>
          </w:rPr>
          <w:t>newcerts</w:t>
        </w:r>
        <w:proofErr w:type="spellEnd"/>
        <w:r>
          <w:rPr>
            <w:rFonts w:ascii="Courier New" w:hAnsi="Courier New" w:cs="Courier New"/>
            <w:sz w:val="18"/>
            <w:szCs w:val="18"/>
            <w:lang w:eastAsia="ko-KR"/>
          </w:rPr>
          <w:tab/>
        </w:r>
        <w:r w:rsidRPr="009E2E82">
          <w:rPr>
            <w:rFonts w:ascii="Courier New" w:hAnsi="Courier New" w:cs="Courier New"/>
            <w:sz w:val="18"/>
            <w:szCs w:val="18"/>
            <w:lang w:eastAsia="ko-KR"/>
          </w:rPr>
          <w:t># default place for new certs.</w:t>
        </w:r>
      </w:ins>
    </w:p>
    <w:p w14:paraId="604C6A39" w14:textId="77777777" w:rsidR="003F0E55" w:rsidRPr="009E2E82" w:rsidRDefault="003F0E55" w:rsidP="003F0E55">
      <w:pPr>
        <w:spacing w:after="0"/>
        <w:rPr>
          <w:ins w:id="1102" w:author="Wolfgang Granzow" w:date="2017-10-20T11:58:00Z"/>
          <w:rFonts w:ascii="Courier New" w:hAnsi="Courier New" w:cs="Courier New"/>
          <w:sz w:val="18"/>
          <w:szCs w:val="18"/>
          <w:lang w:eastAsia="ko-KR"/>
        </w:rPr>
      </w:pPr>
      <w:ins w:id="1103" w:author="Wolfgang Granzow" w:date="2017-10-20T11:58:00Z">
        <w:r w:rsidRPr="009E2E82">
          <w:rPr>
            <w:rFonts w:ascii="Courier New" w:hAnsi="Courier New" w:cs="Courier New"/>
            <w:sz w:val="18"/>
            <w:szCs w:val="18"/>
            <w:lang w:eastAsia="ko-KR"/>
          </w:rPr>
          <w:t>certificate</w:t>
        </w:r>
        <w:r w:rsidRPr="009E2E82">
          <w:rPr>
            <w:rFonts w:ascii="Courier New" w:hAnsi="Courier New" w:cs="Courier New"/>
            <w:sz w:val="18"/>
            <w:szCs w:val="18"/>
            <w:lang w:eastAsia="ko-KR"/>
          </w:rPr>
          <w:tab/>
          <w:t>= $</w:t>
        </w:r>
        <w:proofErr w:type="spellStart"/>
        <w:r w:rsidRPr="009E2E82">
          <w:rPr>
            <w:rFonts w:ascii="Courier New" w:hAnsi="Courier New" w:cs="Courier New"/>
            <w:sz w:val="18"/>
            <w:szCs w:val="18"/>
            <w:lang w:eastAsia="ko-KR"/>
          </w:rPr>
          <w:t>dir</w:t>
        </w:r>
        <w:proofErr w:type="spellEnd"/>
        <w:r w:rsidRPr="009E2E82">
          <w:rPr>
            <w:rFonts w:ascii="Courier New" w:hAnsi="Courier New" w:cs="Courier New"/>
            <w:sz w:val="18"/>
            <w:szCs w:val="18"/>
            <w:lang w:eastAsia="ko-KR"/>
          </w:rPr>
          <w:t>/</w:t>
        </w:r>
        <w:proofErr w:type="spellStart"/>
        <w:r w:rsidRPr="009E2E82">
          <w:rPr>
            <w:rFonts w:ascii="Courier New" w:hAnsi="Courier New" w:cs="Courier New"/>
            <w:sz w:val="18"/>
            <w:szCs w:val="18"/>
            <w:lang w:eastAsia="ko-KR"/>
          </w:rPr>
          <w:t>cacert.pem</w:t>
        </w:r>
        <w:proofErr w:type="spellEnd"/>
        <w:r w:rsidRPr="009E2E82">
          <w:rPr>
            <w:rFonts w:ascii="Courier New" w:hAnsi="Courier New" w:cs="Courier New"/>
            <w:sz w:val="18"/>
            <w:szCs w:val="18"/>
            <w:lang w:eastAsia="ko-KR"/>
          </w:rPr>
          <w:t xml:space="preserve"> </w:t>
        </w:r>
        <w:r w:rsidRPr="009E2E82">
          <w:rPr>
            <w:rFonts w:ascii="Courier New" w:hAnsi="Courier New" w:cs="Courier New"/>
            <w:sz w:val="18"/>
            <w:szCs w:val="18"/>
            <w:lang w:eastAsia="ko-KR"/>
          </w:rPr>
          <w:tab/>
          <w:t># The CA certificate</w:t>
        </w:r>
      </w:ins>
    </w:p>
    <w:p w14:paraId="6E940736" w14:textId="77777777" w:rsidR="003F0E55" w:rsidRPr="009E2E82" w:rsidRDefault="003F0E55" w:rsidP="003F0E55">
      <w:pPr>
        <w:spacing w:after="0"/>
        <w:rPr>
          <w:ins w:id="1104" w:author="Wolfgang Granzow" w:date="2017-10-20T11:58:00Z"/>
          <w:rFonts w:ascii="Courier New" w:hAnsi="Courier New" w:cs="Courier New"/>
          <w:sz w:val="18"/>
          <w:szCs w:val="18"/>
          <w:lang w:eastAsia="ko-KR"/>
        </w:rPr>
      </w:pPr>
      <w:ins w:id="1105" w:author="Wolfgang Granzow" w:date="2017-10-20T11:58:00Z">
        <w:r>
          <w:rPr>
            <w:rFonts w:ascii="Courier New" w:hAnsi="Courier New" w:cs="Courier New"/>
            <w:sz w:val="18"/>
            <w:szCs w:val="18"/>
            <w:lang w:eastAsia="ko-KR"/>
          </w:rPr>
          <w:t xml:space="preserve">serial </w:t>
        </w:r>
        <w:r w:rsidRPr="009E2E82">
          <w:rPr>
            <w:rFonts w:ascii="Courier New" w:hAnsi="Courier New" w:cs="Courier New"/>
            <w:sz w:val="18"/>
            <w:szCs w:val="18"/>
            <w:lang w:eastAsia="ko-KR"/>
          </w:rPr>
          <w:t>= $</w:t>
        </w:r>
        <w:proofErr w:type="spellStart"/>
        <w:r w:rsidRPr="009E2E82">
          <w:rPr>
            <w:rFonts w:ascii="Courier New" w:hAnsi="Courier New" w:cs="Courier New"/>
            <w:sz w:val="18"/>
            <w:szCs w:val="18"/>
            <w:lang w:eastAsia="ko-KR"/>
          </w:rPr>
          <w:t>dir</w:t>
        </w:r>
        <w:proofErr w:type="spellEnd"/>
        <w:r w:rsidRPr="009E2E82">
          <w:rPr>
            <w:rFonts w:ascii="Courier New" w:hAnsi="Courier New" w:cs="Courier New"/>
            <w:sz w:val="18"/>
            <w:szCs w:val="18"/>
            <w:lang w:eastAsia="ko-KR"/>
          </w:rPr>
          <w:t xml:space="preserve">/serial </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The current serial number</w:t>
        </w:r>
      </w:ins>
    </w:p>
    <w:p w14:paraId="3FE5A225" w14:textId="77777777" w:rsidR="003F0E55" w:rsidRPr="009E2E82" w:rsidRDefault="003F0E55" w:rsidP="003F0E55">
      <w:pPr>
        <w:spacing w:after="0"/>
        <w:rPr>
          <w:ins w:id="1106" w:author="Wolfgang Granzow" w:date="2017-10-20T11:58:00Z"/>
          <w:rFonts w:ascii="Courier New" w:hAnsi="Courier New" w:cs="Courier New"/>
          <w:sz w:val="18"/>
          <w:szCs w:val="18"/>
          <w:lang w:eastAsia="ko-KR"/>
        </w:rPr>
      </w:pPr>
      <w:proofErr w:type="spellStart"/>
      <w:ins w:id="1107" w:author="Wolfgang Granzow" w:date="2017-10-20T11:58:00Z">
        <w:r w:rsidRPr="009E2E82">
          <w:rPr>
            <w:rFonts w:ascii="Courier New" w:hAnsi="Courier New" w:cs="Courier New"/>
            <w:sz w:val="18"/>
            <w:szCs w:val="18"/>
            <w:lang w:eastAsia="ko-KR"/>
          </w:rPr>
          <w:t>crlnumber</w:t>
        </w:r>
        <w:proofErr w:type="spellEnd"/>
        <w:r w:rsidRPr="009E2E82">
          <w:rPr>
            <w:rFonts w:ascii="Courier New" w:hAnsi="Courier New" w:cs="Courier New"/>
            <w:sz w:val="18"/>
            <w:szCs w:val="18"/>
            <w:lang w:eastAsia="ko-KR"/>
          </w:rPr>
          <w:tab/>
          <w:t>= $</w:t>
        </w:r>
        <w:proofErr w:type="spellStart"/>
        <w:r w:rsidRPr="009E2E82">
          <w:rPr>
            <w:rFonts w:ascii="Courier New" w:hAnsi="Courier New" w:cs="Courier New"/>
            <w:sz w:val="18"/>
            <w:szCs w:val="18"/>
            <w:lang w:eastAsia="ko-KR"/>
          </w:rPr>
          <w:t>dir</w:t>
        </w:r>
        <w:proofErr w:type="spellEnd"/>
        <w:r w:rsidRPr="009E2E82">
          <w:rPr>
            <w:rFonts w:ascii="Courier New" w:hAnsi="Courier New" w:cs="Courier New"/>
            <w:sz w:val="18"/>
            <w:szCs w:val="18"/>
            <w:lang w:eastAsia="ko-KR"/>
          </w:rPr>
          <w:t>/</w:t>
        </w:r>
        <w:proofErr w:type="spellStart"/>
        <w:r w:rsidRPr="009E2E82">
          <w:rPr>
            <w:rFonts w:ascii="Courier New" w:hAnsi="Courier New" w:cs="Courier New"/>
            <w:sz w:val="18"/>
            <w:szCs w:val="18"/>
            <w:lang w:eastAsia="ko-KR"/>
          </w:rPr>
          <w:t>crlnumber</w:t>
        </w:r>
        <w:proofErr w:type="spellEnd"/>
        <w:r w:rsidRPr="009E2E82">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xml:space="preserve"># the current </w:t>
        </w:r>
        <w:proofErr w:type="spellStart"/>
        <w:r w:rsidRPr="009E2E82">
          <w:rPr>
            <w:rFonts w:ascii="Courier New" w:hAnsi="Courier New" w:cs="Courier New"/>
            <w:sz w:val="18"/>
            <w:szCs w:val="18"/>
            <w:lang w:eastAsia="ko-KR"/>
          </w:rPr>
          <w:t>crl</w:t>
        </w:r>
        <w:proofErr w:type="spellEnd"/>
        <w:r w:rsidRPr="009E2E82">
          <w:rPr>
            <w:rFonts w:ascii="Courier New" w:hAnsi="Courier New" w:cs="Courier New"/>
            <w:sz w:val="18"/>
            <w:szCs w:val="18"/>
            <w:lang w:eastAsia="ko-KR"/>
          </w:rPr>
          <w:t xml:space="preserve"> number</w:t>
        </w:r>
      </w:ins>
    </w:p>
    <w:p w14:paraId="678A4546" w14:textId="77777777" w:rsidR="003F0E55" w:rsidRPr="009E2E82" w:rsidRDefault="003F0E55" w:rsidP="003F0E55">
      <w:pPr>
        <w:spacing w:after="0"/>
        <w:rPr>
          <w:ins w:id="1108" w:author="Wolfgang Granzow" w:date="2017-10-20T11:58:00Z"/>
          <w:rFonts w:ascii="Courier New" w:hAnsi="Courier New" w:cs="Courier New"/>
          <w:sz w:val="18"/>
          <w:szCs w:val="18"/>
          <w:lang w:eastAsia="ko-KR"/>
        </w:rPr>
      </w:pPr>
      <w:ins w:id="1109" w:author="Wolfgang Granzow" w:date="2017-10-20T11:58:00Z">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must be commented out to leave a V1 CRL</w:t>
        </w:r>
      </w:ins>
    </w:p>
    <w:p w14:paraId="3E90747C" w14:textId="77777777" w:rsidR="003F0E55" w:rsidRPr="009E2E82" w:rsidRDefault="003F0E55" w:rsidP="003F0E55">
      <w:pPr>
        <w:spacing w:after="0"/>
        <w:rPr>
          <w:ins w:id="1110" w:author="Wolfgang Granzow" w:date="2017-10-20T11:58:00Z"/>
          <w:rFonts w:ascii="Courier New" w:hAnsi="Courier New" w:cs="Courier New"/>
          <w:sz w:val="18"/>
          <w:szCs w:val="18"/>
          <w:lang w:eastAsia="ko-KR"/>
        </w:rPr>
      </w:pPr>
      <w:proofErr w:type="spellStart"/>
      <w:ins w:id="1111" w:author="Wolfgang Granzow" w:date="2017-10-20T11:58:00Z">
        <w:r>
          <w:rPr>
            <w:rFonts w:ascii="Courier New" w:hAnsi="Courier New" w:cs="Courier New"/>
            <w:sz w:val="18"/>
            <w:szCs w:val="18"/>
            <w:lang w:eastAsia="ko-KR"/>
          </w:rPr>
          <w:t>crl</w:t>
        </w:r>
        <w:proofErr w:type="spellEnd"/>
        <w:r>
          <w:rPr>
            <w:rFonts w:ascii="Courier New" w:hAnsi="Courier New" w:cs="Courier New"/>
            <w:sz w:val="18"/>
            <w:szCs w:val="18"/>
            <w:lang w:eastAsia="ko-KR"/>
          </w:rPr>
          <w:t xml:space="preserve"> </w:t>
        </w:r>
        <w:r w:rsidRPr="009E2E82">
          <w:rPr>
            <w:rFonts w:ascii="Courier New" w:hAnsi="Courier New" w:cs="Courier New"/>
            <w:sz w:val="18"/>
            <w:szCs w:val="18"/>
            <w:lang w:eastAsia="ko-KR"/>
          </w:rPr>
          <w:t>= $</w:t>
        </w:r>
        <w:proofErr w:type="spellStart"/>
        <w:r w:rsidRPr="009E2E82">
          <w:rPr>
            <w:rFonts w:ascii="Courier New" w:hAnsi="Courier New" w:cs="Courier New"/>
            <w:sz w:val="18"/>
            <w:szCs w:val="18"/>
            <w:lang w:eastAsia="ko-KR"/>
          </w:rPr>
          <w:t>dir</w:t>
        </w:r>
        <w:proofErr w:type="spellEnd"/>
        <w:r w:rsidRPr="009E2E82">
          <w:rPr>
            <w:rFonts w:ascii="Courier New" w:hAnsi="Courier New" w:cs="Courier New"/>
            <w:sz w:val="18"/>
            <w:szCs w:val="18"/>
            <w:lang w:eastAsia="ko-KR"/>
          </w:rPr>
          <w:t>/</w:t>
        </w:r>
        <w:proofErr w:type="spellStart"/>
        <w:r w:rsidRPr="009E2E82">
          <w:rPr>
            <w:rFonts w:ascii="Courier New" w:hAnsi="Courier New" w:cs="Courier New"/>
            <w:sz w:val="18"/>
            <w:szCs w:val="18"/>
            <w:lang w:eastAsia="ko-KR"/>
          </w:rPr>
          <w:t>crl.pem</w:t>
        </w:r>
        <w:proofErr w:type="spellEnd"/>
        <w:r w:rsidRPr="009E2E82">
          <w:rPr>
            <w:rFonts w:ascii="Courier New" w:hAnsi="Courier New" w:cs="Courier New"/>
            <w:sz w:val="18"/>
            <w:szCs w:val="18"/>
            <w:lang w:eastAsia="ko-KR"/>
          </w:rPr>
          <w:t xml:space="preserve"> </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The current CRL</w:t>
        </w:r>
      </w:ins>
    </w:p>
    <w:p w14:paraId="46D17BA8" w14:textId="77777777" w:rsidR="003F0E55" w:rsidRPr="009E2E82" w:rsidRDefault="003F0E55" w:rsidP="003F0E55">
      <w:pPr>
        <w:spacing w:after="0"/>
        <w:rPr>
          <w:ins w:id="1112" w:author="Wolfgang Granzow" w:date="2017-10-20T11:58:00Z"/>
          <w:rFonts w:ascii="Courier New" w:hAnsi="Courier New" w:cs="Courier New"/>
          <w:sz w:val="18"/>
          <w:szCs w:val="18"/>
          <w:lang w:eastAsia="ko-KR"/>
        </w:rPr>
      </w:pPr>
      <w:proofErr w:type="spellStart"/>
      <w:ins w:id="1113" w:author="Wolfgang Granzow" w:date="2017-10-20T11:58:00Z">
        <w:r>
          <w:rPr>
            <w:rFonts w:ascii="Courier New" w:hAnsi="Courier New" w:cs="Courier New"/>
            <w:sz w:val="18"/>
            <w:szCs w:val="18"/>
            <w:lang w:eastAsia="ko-KR"/>
          </w:rPr>
          <w:t>private_key</w:t>
        </w:r>
        <w:proofErr w:type="spellEnd"/>
        <w:r>
          <w:rPr>
            <w:rFonts w:ascii="Courier New" w:hAnsi="Courier New" w:cs="Courier New"/>
            <w:sz w:val="18"/>
            <w:szCs w:val="18"/>
            <w:lang w:eastAsia="ko-KR"/>
          </w:rPr>
          <w:t xml:space="preserve"> </w:t>
        </w:r>
        <w:r w:rsidRPr="009E2E82">
          <w:rPr>
            <w:rFonts w:ascii="Courier New" w:hAnsi="Courier New" w:cs="Courier New"/>
            <w:sz w:val="18"/>
            <w:szCs w:val="18"/>
            <w:lang w:eastAsia="ko-KR"/>
          </w:rPr>
          <w:t>= $</w:t>
        </w:r>
        <w:proofErr w:type="spellStart"/>
        <w:proofErr w:type="gramStart"/>
        <w:r w:rsidRPr="009E2E82">
          <w:rPr>
            <w:rFonts w:ascii="Courier New" w:hAnsi="Courier New" w:cs="Courier New"/>
            <w:sz w:val="18"/>
            <w:szCs w:val="18"/>
            <w:lang w:eastAsia="ko-KR"/>
          </w:rPr>
          <w:t>dir</w:t>
        </w:r>
        <w:proofErr w:type="spellEnd"/>
        <w:r w:rsidRPr="009E2E82">
          <w:rPr>
            <w:rFonts w:ascii="Courier New" w:hAnsi="Courier New" w:cs="Courier New"/>
            <w:sz w:val="18"/>
            <w:szCs w:val="18"/>
            <w:lang w:eastAsia="ko-KR"/>
          </w:rPr>
          <w:t>/private/</w:t>
        </w:r>
        <w:proofErr w:type="spellStart"/>
        <w:r w:rsidRPr="009E2E82">
          <w:rPr>
            <w:rFonts w:ascii="Courier New" w:hAnsi="Courier New" w:cs="Courier New"/>
            <w:sz w:val="18"/>
            <w:szCs w:val="18"/>
            <w:lang w:eastAsia="ko-KR"/>
          </w:rPr>
          <w:t>cakey.pem</w:t>
        </w:r>
        <w:proofErr w:type="spellEnd"/>
        <w:r>
          <w:rPr>
            <w:rFonts w:ascii="Courier New" w:hAnsi="Courier New" w:cs="Courier New"/>
            <w:sz w:val="18"/>
            <w:szCs w:val="18"/>
            <w:lang w:eastAsia="ko-KR"/>
          </w:rPr>
          <w:t xml:space="preserve">  </w:t>
        </w:r>
        <w:r w:rsidRPr="009E2E82">
          <w:rPr>
            <w:rFonts w:ascii="Courier New" w:hAnsi="Courier New" w:cs="Courier New"/>
            <w:sz w:val="18"/>
            <w:szCs w:val="18"/>
            <w:lang w:eastAsia="ko-KR"/>
          </w:rPr>
          <w:t>#</w:t>
        </w:r>
        <w:proofErr w:type="gramEnd"/>
        <w:r w:rsidRPr="009E2E82">
          <w:rPr>
            <w:rFonts w:ascii="Courier New" w:hAnsi="Courier New" w:cs="Courier New"/>
            <w:sz w:val="18"/>
            <w:szCs w:val="18"/>
            <w:lang w:eastAsia="ko-KR"/>
          </w:rPr>
          <w:t xml:space="preserve"> private key</w:t>
        </w:r>
        <w:r>
          <w:rPr>
            <w:rFonts w:ascii="Courier New" w:hAnsi="Courier New" w:cs="Courier New"/>
            <w:sz w:val="18"/>
            <w:szCs w:val="18"/>
            <w:lang w:eastAsia="ko-KR"/>
          </w:rPr>
          <w:t xml:space="preserve"> of the root cert</w:t>
        </w:r>
      </w:ins>
    </w:p>
    <w:p w14:paraId="6D81C83A" w14:textId="77777777" w:rsidR="003F0E55" w:rsidRDefault="003F0E55" w:rsidP="003F0E55">
      <w:pPr>
        <w:spacing w:after="0"/>
        <w:rPr>
          <w:ins w:id="1114" w:author="Wolfgang Granzow" w:date="2017-10-20T11:58:00Z"/>
          <w:rFonts w:ascii="Courier New" w:hAnsi="Courier New" w:cs="Courier New"/>
          <w:sz w:val="18"/>
          <w:szCs w:val="18"/>
          <w:lang w:eastAsia="ko-KR"/>
        </w:rPr>
      </w:pPr>
      <w:ins w:id="1115" w:author="Wolfgang Granzow" w:date="2017-10-20T11:58:00Z">
        <w:r>
          <w:rPr>
            <w:rFonts w:ascii="Courier New" w:hAnsi="Courier New" w:cs="Courier New"/>
            <w:sz w:val="18"/>
            <w:szCs w:val="18"/>
            <w:lang w:eastAsia="ko-KR"/>
          </w:rPr>
          <w:t xml:space="preserve">RANDFILE </w:t>
        </w:r>
        <w:r w:rsidRPr="009E2E82">
          <w:rPr>
            <w:rFonts w:ascii="Courier New" w:hAnsi="Courier New" w:cs="Courier New"/>
            <w:sz w:val="18"/>
            <w:szCs w:val="18"/>
            <w:lang w:eastAsia="ko-KR"/>
          </w:rPr>
          <w:t>= $</w:t>
        </w:r>
        <w:proofErr w:type="spellStart"/>
        <w:r w:rsidRPr="009E2E82">
          <w:rPr>
            <w:rFonts w:ascii="Courier New" w:hAnsi="Courier New" w:cs="Courier New"/>
            <w:sz w:val="18"/>
            <w:szCs w:val="18"/>
            <w:lang w:eastAsia="ko-KR"/>
          </w:rPr>
          <w:t>dir</w:t>
        </w:r>
        <w:proofErr w:type="spellEnd"/>
        <w:r w:rsidRPr="009E2E82">
          <w:rPr>
            <w:rFonts w:ascii="Courier New" w:hAnsi="Courier New" w:cs="Courier New"/>
            <w:sz w:val="18"/>
            <w:szCs w:val="18"/>
            <w:lang w:eastAsia="ko-KR"/>
          </w:rPr>
          <w:t>/private</w:t>
        </w:r>
        <w:proofErr w:type="gramStart"/>
        <w:r w:rsidRPr="009E2E82">
          <w:rPr>
            <w:rFonts w:ascii="Courier New" w:hAnsi="Courier New" w:cs="Courier New"/>
            <w:sz w:val="18"/>
            <w:szCs w:val="18"/>
            <w:lang w:eastAsia="ko-KR"/>
          </w:rPr>
          <w:t>/.rand</w:t>
        </w:r>
        <w:proofErr w:type="gramEnd"/>
        <w:r w:rsidRPr="009E2E82">
          <w:rPr>
            <w:rFonts w:ascii="Courier New" w:hAnsi="Courier New" w:cs="Courier New"/>
            <w:sz w:val="18"/>
            <w:szCs w:val="18"/>
            <w:lang w:eastAsia="ko-KR"/>
          </w:rPr>
          <w:tab/>
          <w:t># private random number file</w:t>
        </w:r>
        <w:r>
          <w:rPr>
            <w:rFonts w:ascii="Courier New" w:hAnsi="Courier New" w:cs="Courier New"/>
            <w:sz w:val="18"/>
            <w:szCs w:val="18"/>
            <w:lang w:eastAsia="ko-KR"/>
          </w:rPr>
          <w:t xml:space="preserve"> </w:t>
        </w:r>
      </w:ins>
    </w:p>
    <w:p w14:paraId="26EB3E00" w14:textId="77777777" w:rsidR="003F0E55" w:rsidRPr="009E2E82" w:rsidRDefault="003F0E55" w:rsidP="003F0E55">
      <w:pPr>
        <w:spacing w:after="0"/>
        <w:rPr>
          <w:ins w:id="1116" w:author="Wolfgang Granzow" w:date="2017-10-20T11:58:00Z"/>
          <w:rFonts w:ascii="Courier New" w:hAnsi="Courier New" w:cs="Courier New"/>
          <w:sz w:val="18"/>
          <w:szCs w:val="18"/>
          <w:lang w:eastAsia="ko-KR"/>
        </w:rPr>
      </w:pPr>
      <w:ins w:id="1117" w:author="Wolfgang Granzow" w:date="2017-10-20T11:58:00Z">
        <w:r>
          <w:rPr>
            <w:rFonts w:ascii="Courier New" w:hAnsi="Courier New" w:cs="Courier New"/>
            <w:sz w:val="18"/>
            <w:szCs w:val="18"/>
            <w:lang w:eastAsia="ko-KR"/>
          </w:rPr>
          <w:t xml:space="preserve">                               </w:t>
        </w:r>
        <w:r>
          <w:rPr>
            <w:rFonts w:ascii="Courier New" w:hAnsi="Courier New" w:cs="Courier New"/>
            <w:sz w:val="18"/>
            <w:szCs w:val="18"/>
            <w:lang w:eastAsia="ko-KR"/>
          </w:rPr>
          <w:tab/>
        </w:r>
        <w:proofErr w:type="gramStart"/>
        <w:r>
          <w:rPr>
            <w:rFonts w:ascii="Courier New" w:hAnsi="Courier New" w:cs="Courier New"/>
            <w:sz w:val="18"/>
            <w:szCs w:val="18"/>
            <w:lang w:eastAsia="ko-KR"/>
          </w:rPr>
          <w:t>#(</w:t>
        </w:r>
        <w:proofErr w:type="gramEnd"/>
        <w:r>
          <w:rPr>
            <w:rFonts w:ascii="Courier New" w:hAnsi="Courier New" w:cs="Courier New"/>
            <w:sz w:val="18"/>
            <w:szCs w:val="18"/>
            <w:lang w:eastAsia="ko-KR"/>
          </w:rPr>
          <w:t>not used in the present example)</w:t>
        </w:r>
      </w:ins>
    </w:p>
    <w:p w14:paraId="29B65341" w14:textId="77777777" w:rsidR="003F0E55" w:rsidRPr="009E2E82" w:rsidRDefault="003F0E55" w:rsidP="003F0E55">
      <w:pPr>
        <w:spacing w:after="0"/>
        <w:rPr>
          <w:ins w:id="1118" w:author="Wolfgang Granzow" w:date="2017-10-20T11:58:00Z"/>
          <w:rFonts w:ascii="Courier New" w:hAnsi="Courier New" w:cs="Courier New"/>
          <w:sz w:val="18"/>
          <w:szCs w:val="18"/>
          <w:lang w:eastAsia="ko-KR"/>
        </w:rPr>
      </w:pPr>
      <w:ins w:id="1119" w:author="Wolfgang Granzow" w:date="2017-10-20T11:58:00Z">
        <w:r w:rsidRPr="009E2E82">
          <w:rPr>
            <w:rFonts w:ascii="Courier New" w:hAnsi="Courier New" w:cs="Courier New"/>
            <w:sz w:val="18"/>
            <w:szCs w:val="18"/>
            <w:lang w:eastAsia="ko-KR"/>
          </w:rPr>
          <w:t>x509_extensions</w:t>
        </w:r>
        <w:r w:rsidRPr="009E2E82">
          <w:rPr>
            <w:rFonts w:ascii="Courier New" w:hAnsi="Courier New" w:cs="Courier New"/>
            <w:sz w:val="18"/>
            <w:szCs w:val="18"/>
            <w:lang w:eastAsia="ko-KR"/>
          </w:rPr>
          <w:tab/>
          <w:t xml:space="preserve">= </w:t>
        </w:r>
        <w:proofErr w:type="spellStart"/>
        <w:r w:rsidRPr="009E2E82">
          <w:rPr>
            <w:rFonts w:ascii="Courier New" w:hAnsi="Courier New" w:cs="Courier New"/>
            <w:sz w:val="18"/>
            <w:szCs w:val="18"/>
            <w:lang w:eastAsia="ko-KR"/>
          </w:rPr>
          <w:t>usr_cert</w:t>
        </w:r>
        <w:proofErr w:type="spellEnd"/>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xml:space="preserve"># The </w:t>
        </w:r>
        <w:proofErr w:type="spellStart"/>
        <w:r w:rsidRPr="009E2E82">
          <w:rPr>
            <w:rFonts w:ascii="Courier New" w:hAnsi="Courier New" w:cs="Courier New"/>
            <w:sz w:val="18"/>
            <w:szCs w:val="18"/>
            <w:lang w:eastAsia="ko-KR"/>
          </w:rPr>
          <w:t>extentions</w:t>
        </w:r>
        <w:proofErr w:type="spellEnd"/>
        <w:r w:rsidRPr="009E2E82">
          <w:rPr>
            <w:rFonts w:ascii="Courier New" w:hAnsi="Courier New" w:cs="Courier New"/>
            <w:sz w:val="18"/>
            <w:szCs w:val="18"/>
            <w:lang w:eastAsia="ko-KR"/>
          </w:rPr>
          <w:t xml:space="preserve"> to add to the cert</w:t>
        </w:r>
      </w:ins>
    </w:p>
    <w:p w14:paraId="52A4A281" w14:textId="77777777" w:rsidR="003F0E55" w:rsidRDefault="003F0E55" w:rsidP="003F0E55">
      <w:pPr>
        <w:rPr>
          <w:ins w:id="1120" w:author="Wolfgang Granzow" w:date="2017-10-20T11:58:00Z"/>
          <w:lang w:eastAsia="ko-KR"/>
        </w:rPr>
      </w:pPr>
    </w:p>
    <w:p w14:paraId="10FB0A0E" w14:textId="77777777" w:rsidR="003F0E55" w:rsidRPr="00CA1ADD" w:rsidRDefault="003F0E55" w:rsidP="003F0E55">
      <w:pPr>
        <w:rPr>
          <w:ins w:id="1121" w:author="Wolfgang Granzow" w:date="2017-10-20T11:58:00Z"/>
          <w:lang w:eastAsia="ko-KR"/>
        </w:rPr>
      </w:pPr>
      <w:ins w:id="1122" w:author="Wolfgang Granzow" w:date="2017-10-20T11:58:00Z">
        <w:r w:rsidRPr="00CA1ADD">
          <w:rPr>
            <w:i/>
            <w:color w:val="FF0000"/>
            <w:highlight w:val="yellow"/>
            <w:lang w:eastAsia="ko-KR"/>
          </w:rPr>
          <w:t xml:space="preserve">Needs to be checked if more </w:t>
        </w:r>
        <w:r>
          <w:rPr>
            <w:i/>
            <w:color w:val="FF0000"/>
            <w:highlight w:val="yellow"/>
            <w:lang w:eastAsia="ko-KR"/>
          </w:rPr>
          <w:t>parameters</w:t>
        </w:r>
        <w:r w:rsidRPr="00CA1ADD">
          <w:rPr>
            <w:i/>
            <w:color w:val="FF0000"/>
            <w:highlight w:val="yellow"/>
            <w:lang w:eastAsia="ko-KR"/>
          </w:rPr>
          <w:t xml:space="preserve"> need to be </w:t>
        </w:r>
        <w:r w:rsidRPr="008A3B68">
          <w:rPr>
            <w:i/>
            <w:color w:val="FF0000"/>
            <w:highlight w:val="yellow"/>
            <w:lang w:eastAsia="ko-KR"/>
          </w:rPr>
          <w:t xml:space="preserve">listed </w:t>
        </w:r>
        <w:r w:rsidRPr="006335B8">
          <w:rPr>
            <w:i/>
            <w:color w:val="FF0000"/>
            <w:highlight w:val="yellow"/>
            <w:lang w:eastAsia="ko-KR"/>
          </w:rPr>
          <w:t>here, e.g.</w:t>
        </w:r>
        <w:r>
          <w:rPr>
            <w:i/>
            <w:color w:val="FF0000"/>
            <w:highlight w:val="yellow"/>
            <w:lang w:eastAsia="ko-KR"/>
          </w:rPr>
          <w:t xml:space="preserve"> </w:t>
        </w:r>
        <w:proofErr w:type="gramStart"/>
        <w:r>
          <w:rPr>
            <w:i/>
            <w:color w:val="FF0000"/>
            <w:highlight w:val="yellow"/>
            <w:lang w:eastAsia="ko-KR"/>
          </w:rPr>
          <w:t xml:space="preserve">certificate </w:t>
        </w:r>
        <w:r w:rsidRPr="006335B8">
          <w:rPr>
            <w:i/>
            <w:color w:val="FF0000"/>
            <w:highlight w:val="yellow"/>
            <w:lang w:eastAsia="ko-KR"/>
          </w:rPr>
          <w:t xml:space="preserve"> issuer</w:t>
        </w:r>
        <w:proofErr w:type="gramEnd"/>
        <w:r>
          <w:rPr>
            <w:i/>
            <w:color w:val="FF0000"/>
            <w:highlight w:val="yellow"/>
            <w:lang w:eastAsia="ko-KR"/>
          </w:rPr>
          <w:t xml:space="preserve"> data</w:t>
        </w:r>
        <w:r w:rsidRPr="006335B8">
          <w:rPr>
            <w:i/>
            <w:color w:val="FF0000"/>
            <w:highlight w:val="yellow"/>
            <w:lang w:eastAsia="ko-KR"/>
          </w:rPr>
          <w:t xml:space="preserve"> </w:t>
        </w:r>
      </w:ins>
    </w:p>
    <w:p w14:paraId="09BD70BD" w14:textId="77777777" w:rsidR="003F0E55" w:rsidRDefault="003F0E55" w:rsidP="003F0E55">
      <w:pPr>
        <w:rPr>
          <w:ins w:id="1123" w:author="Wolfgang Granzow" w:date="2017-10-20T11:58:00Z"/>
          <w:lang w:eastAsia="ko-KR"/>
        </w:rPr>
      </w:pPr>
      <w:ins w:id="1124" w:author="Wolfgang Granzow" w:date="2017-10-20T11:58:00Z">
        <w:r>
          <w:rPr>
            <w:lang w:eastAsia="ko-KR"/>
          </w:rPr>
          <w:lastRenderedPageBreak/>
          <w:t>Create or change to some existing directory, where the tree containing private keys and certificates should originate. From tis directory, execute the following commands:</w:t>
        </w:r>
      </w:ins>
    </w:p>
    <w:p w14:paraId="439AB83C" w14:textId="77777777" w:rsidR="003F0E55" w:rsidRPr="008919C9" w:rsidRDefault="003F0E55" w:rsidP="003F0E55">
      <w:pPr>
        <w:tabs>
          <w:tab w:val="left" w:pos="2196"/>
        </w:tabs>
        <w:rPr>
          <w:ins w:id="1125" w:author="Wolfgang Granzow" w:date="2017-10-20T11:58:00Z"/>
          <w:rFonts w:ascii="Courier New" w:hAnsi="Courier New" w:cs="Courier New"/>
          <w:lang w:eastAsia="ko-KR"/>
        </w:rPr>
      </w:pPr>
      <w:ins w:id="1126" w:author="Wolfgang Granzow" w:date="2017-10-20T11:58:00Z">
        <w:r>
          <w:rPr>
            <w:rFonts w:ascii="Courier New" w:hAnsi="Courier New" w:cs="Courier New"/>
            <w:lang w:eastAsia="ko-KR"/>
          </w:rPr>
          <w:t xml:space="preserve">$ </w:t>
        </w:r>
        <w:proofErr w:type="spellStart"/>
        <w:r w:rsidRPr="008919C9">
          <w:rPr>
            <w:rFonts w:ascii="Courier New" w:hAnsi="Courier New" w:cs="Courier New"/>
            <w:lang w:eastAsia="ko-KR"/>
          </w:rPr>
          <w:t>mkdir</w:t>
        </w:r>
        <w:proofErr w:type="spellEnd"/>
        <w:r w:rsidRPr="008919C9">
          <w:rPr>
            <w:rFonts w:ascii="Courier New" w:hAnsi="Courier New" w:cs="Courier New"/>
            <w:lang w:eastAsia="ko-KR"/>
          </w:rPr>
          <w:t xml:space="preserve"> </w:t>
        </w:r>
        <w:proofErr w:type="spellStart"/>
        <w:r w:rsidRPr="008919C9">
          <w:rPr>
            <w:rFonts w:ascii="Courier New" w:hAnsi="Courier New" w:cs="Courier New"/>
            <w:lang w:eastAsia="ko-KR"/>
          </w:rPr>
          <w:t>demoCA</w:t>
        </w:r>
        <w:proofErr w:type="spellEnd"/>
      </w:ins>
    </w:p>
    <w:p w14:paraId="219AAAC5" w14:textId="77777777" w:rsidR="003F0E55" w:rsidRPr="008919C9" w:rsidRDefault="003F0E55" w:rsidP="003F0E55">
      <w:pPr>
        <w:tabs>
          <w:tab w:val="left" w:pos="2196"/>
        </w:tabs>
        <w:rPr>
          <w:ins w:id="1127" w:author="Wolfgang Granzow" w:date="2017-10-20T11:58:00Z"/>
          <w:rFonts w:ascii="Courier New" w:hAnsi="Courier New" w:cs="Courier New"/>
          <w:lang w:eastAsia="ko-KR"/>
        </w:rPr>
      </w:pPr>
      <w:ins w:id="1128" w:author="Wolfgang Granzow" w:date="2017-10-20T11:58:00Z">
        <w:r>
          <w:rPr>
            <w:rFonts w:ascii="Courier New" w:hAnsi="Courier New" w:cs="Courier New"/>
            <w:lang w:eastAsia="ko-KR"/>
          </w:rPr>
          <w:t xml:space="preserve">$ </w:t>
        </w:r>
        <w:proofErr w:type="spellStart"/>
        <w:r w:rsidRPr="008919C9">
          <w:rPr>
            <w:rFonts w:ascii="Courier New" w:hAnsi="Courier New" w:cs="Courier New"/>
            <w:lang w:eastAsia="ko-KR"/>
          </w:rPr>
          <w:t>mkdir</w:t>
        </w:r>
        <w:proofErr w:type="spellEnd"/>
        <w:r w:rsidRPr="008919C9">
          <w:rPr>
            <w:rFonts w:ascii="Courier New" w:hAnsi="Courier New" w:cs="Courier New"/>
            <w:lang w:eastAsia="ko-KR"/>
          </w:rPr>
          <w:t xml:space="preserve"> </w:t>
        </w:r>
        <w:proofErr w:type="spellStart"/>
        <w:r w:rsidRPr="008919C9">
          <w:rPr>
            <w:rFonts w:ascii="Courier New" w:hAnsi="Courier New" w:cs="Courier New"/>
            <w:lang w:eastAsia="ko-KR"/>
          </w:rPr>
          <w:t>demoCA</w:t>
        </w:r>
        <w:proofErr w:type="spellEnd"/>
        <w:r w:rsidRPr="008919C9">
          <w:rPr>
            <w:rFonts w:ascii="Courier New" w:hAnsi="Courier New" w:cs="Courier New"/>
            <w:lang w:eastAsia="ko-KR"/>
          </w:rPr>
          <w:t>/</w:t>
        </w:r>
        <w:proofErr w:type="spellStart"/>
        <w:r w:rsidRPr="008919C9">
          <w:rPr>
            <w:rFonts w:ascii="Courier New" w:hAnsi="Courier New" w:cs="Courier New"/>
            <w:lang w:eastAsia="ko-KR"/>
          </w:rPr>
          <w:t>newcerts</w:t>
        </w:r>
        <w:proofErr w:type="spellEnd"/>
      </w:ins>
    </w:p>
    <w:p w14:paraId="4595FA4B" w14:textId="77777777" w:rsidR="003F0E55" w:rsidRPr="008919C9" w:rsidRDefault="003F0E55" w:rsidP="003F0E55">
      <w:pPr>
        <w:tabs>
          <w:tab w:val="left" w:pos="2196"/>
        </w:tabs>
        <w:rPr>
          <w:ins w:id="1129" w:author="Wolfgang Granzow" w:date="2017-10-20T11:58:00Z"/>
          <w:rFonts w:ascii="Courier New" w:hAnsi="Courier New" w:cs="Courier New"/>
          <w:lang w:eastAsia="ko-KR"/>
        </w:rPr>
      </w:pPr>
      <w:ins w:id="1130" w:author="Wolfgang Granzow" w:date="2017-10-20T11:58:00Z">
        <w:r>
          <w:rPr>
            <w:rFonts w:ascii="Courier New" w:hAnsi="Courier New" w:cs="Courier New"/>
            <w:lang w:eastAsia="ko-KR"/>
          </w:rPr>
          <w:t xml:space="preserve">$ </w:t>
        </w:r>
        <w:proofErr w:type="spellStart"/>
        <w:r w:rsidRPr="008919C9">
          <w:rPr>
            <w:rFonts w:ascii="Courier New" w:hAnsi="Courier New" w:cs="Courier New"/>
            <w:lang w:eastAsia="ko-KR"/>
          </w:rPr>
          <w:t>mkdir</w:t>
        </w:r>
        <w:proofErr w:type="spellEnd"/>
        <w:r w:rsidRPr="008919C9">
          <w:rPr>
            <w:rFonts w:ascii="Courier New" w:hAnsi="Courier New" w:cs="Courier New"/>
            <w:lang w:eastAsia="ko-KR"/>
          </w:rPr>
          <w:t xml:space="preserve"> </w:t>
        </w:r>
        <w:proofErr w:type="spellStart"/>
        <w:r w:rsidRPr="008919C9">
          <w:rPr>
            <w:rFonts w:ascii="Courier New" w:hAnsi="Courier New" w:cs="Courier New"/>
            <w:lang w:eastAsia="ko-KR"/>
          </w:rPr>
          <w:t>demoCA</w:t>
        </w:r>
        <w:proofErr w:type="spellEnd"/>
        <w:r w:rsidRPr="008919C9">
          <w:rPr>
            <w:rFonts w:ascii="Courier New" w:hAnsi="Courier New" w:cs="Courier New"/>
            <w:lang w:eastAsia="ko-KR"/>
          </w:rPr>
          <w:t>/private</w:t>
        </w:r>
      </w:ins>
    </w:p>
    <w:p w14:paraId="25AFE7F7" w14:textId="77777777" w:rsidR="003F0E55" w:rsidRPr="008919C9" w:rsidRDefault="003F0E55" w:rsidP="003F0E55">
      <w:pPr>
        <w:tabs>
          <w:tab w:val="left" w:pos="2196"/>
        </w:tabs>
        <w:rPr>
          <w:ins w:id="1131" w:author="Wolfgang Granzow" w:date="2017-10-20T11:58:00Z"/>
          <w:rFonts w:ascii="Courier New" w:hAnsi="Courier New" w:cs="Courier New"/>
          <w:lang w:eastAsia="ko-KR"/>
        </w:rPr>
      </w:pPr>
      <w:ins w:id="1132" w:author="Wolfgang Granzow" w:date="2017-10-20T11:58:00Z">
        <w:r>
          <w:rPr>
            <w:rFonts w:ascii="Courier New" w:hAnsi="Courier New" w:cs="Courier New"/>
            <w:lang w:eastAsia="ko-KR"/>
          </w:rPr>
          <w:t xml:space="preserve">$ </w:t>
        </w:r>
        <w:proofErr w:type="spellStart"/>
        <w:r w:rsidRPr="008919C9">
          <w:rPr>
            <w:rFonts w:ascii="Courier New" w:hAnsi="Courier New" w:cs="Courier New"/>
            <w:lang w:eastAsia="ko-KR"/>
          </w:rPr>
          <w:t>sh</w:t>
        </w:r>
        <w:proofErr w:type="spellEnd"/>
        <w:r w:rsidRPr="008919C9">
          <w:rPr>
            <w:rFonts w:ascii="Courier New" w:hAnsi="Courier New" w:cs="Courier New"/>
            <w:lang w:eastAsia="ko-KR"/>
          </w:rPr>
          <w:t xml:space="preserve"> -c "echo '01' </w:t>
        </w:r>
        <w:proofErr w:type="gramStart"/>
        <w:r w:rsidRPr="008919C9">
          <w:rPr>
            <w:rFonts w:ascii="Courier New" w:hAnsi="Courier New" w:cs="Courier New"/>
            <w:lang w:eastAsia="ko-KR"/>
          </w:rPr>
          <w:t>&gt; .</w:t>
        </w:r>
        <w:proofErr w:type="gramEnd"/>
        <w:r w:rsidRPr="008919C9">
          <w:rPr>
            <w:rFonts w:ascii="Courier New" w:hAnsi="Courier New" w:cs="Courier New"/>
            <w:lang w:eastAsia="ko-KR"/>
          </w:rPr>
          <w:t>/</w:t>
        </w:r>
        <w:proofErr w:type="spellStart"/>
        <w:r w:rsidRPr="008919C9">
          <w:rPr>
            <w:rFonts w:ascii="Courier New" w:hAnsi="Courier New" w:cs="Courier New"/>
            <w:lang w:eastAsia="ko-KR"/>
          </w:rPr>
          <w:t>demoCA</w:t>
        </w:r>
        <w:proofErr w:type="spellEnd"/>
        <w:r w:rsidRPr="008919C9">
          <w:rPr>
            <w:rFonts w:ascii="Courier New" w:hAnsi="Courier New" w:cs="Courier New"/>
            <w:lang w:eastAsia="ko-KR"/>
          </w:rPr>
          <w:t>/serial"</w:t>
        </w:r>
      </w:ins>
    </w:p>
    <w:p w14:paraId="6862A49A" w14:textId="77777777" w:rsidR="003F0E55" w:rsidRPr="008919C9" w:rsidRDefault="003F0E55" w:rsidP="003F0E55">
      <w:pPr>
        <w:tabs>
          <w:tab w:val="left" w:pos="2196"/>
        </w:tabs>
        <w:rPr>
          <w:ins w:id="1133" w:author="Wolfgang Granzow" w:date="2017-10-20T11:58:00Z"/>
          <w:rFonts w:ascii="Courier New" w:hAnsi="Courier New" w:cs="Courier New"/>
          <w:lang w:eastAsia="ko-KR"/>
        </w:rPr>
      </w:pPr>
      <w:ins w:id="1134" w:author="Wolfgang Granzow" w:date="2017-10-20T11:58:00Z">
        <w:r>
          <w:rPr>
            <w:rFonts w:ascii="Courier New" w:hAnsi="Courier New" w:cs="Courier New"/>
            <w:lang w:eastAsia="ko-KR"/>
          </w:rPr>
          <w:t xml:space="preserve">$ </w:t>
        </w:r>
        <w:r w:rsidRPr="008919C9">
          <w:rPr>
            <w:rFonts w:ascii="Courier New" w:hAnsi="Courier New" w:cs="Courier New"/>
            <w:lang w:eastAsia="ko-KR"/>
          </w:rPr>
          <w:t>touch ./</w:t>
        </w:r>
        <w:proofErr w:type="spellStart"/>
        <w:r w:rsidRPr="008919C9">
          <w:rPr>
            <w:rFonts w:ascii="Courier New" w:hAnsi="Courier New" w:cs="Courier New"/>
            <w:lang w:eastAsia="ko-KR"/>
          </w:rPr>
          <w:t>demoCA</w:t>
        </w:r>
        <w:proofErr w:type="spellEnd"/>
        <w:r w:rsidRPr="008919C9">
          <w:rPr>
            <w:rFonts w:ascii="Courier New" w:hAnsi="Courier New" w:cs="Courier New"/>
            <w:lang w:eastAsia="ko-KR"/>
          </w:rPr>
          <w:t>/index.txt</w:t>
        </w:r>
      </w:ins>
    </w:p>
    <w:p w14:paraId="2B5198CA" w14:textId="77777777" w:rsidR="003F0E55" w:rsidRDefault="003F0E55" w:rsidP="003F0E55">
      <w:pPr>
        <w:rPr>
          <w:ins w:id="1135" w:author="Wolfgang Granzow" w:date="2017-10-20T11:58:00Z"/>
          <w:lang w:eastAsia="ko-KR"/>
        </w:rPr>
      </w:pPr>
      <w:ins w:id="1136" w:author="Wolfgang Granzow" w:date="2017-10-20T11:58:00Z">
        <w:r>
          <w:rPr>
            <w:lang w:eastAsia="ko-KR"/>
          </w:rPr>
          <w:t>These commands create the directory structure and the files which control the generation of the serial number of the certificates. The serial number of the end user certificates created by the CA will be incremented starting from 01.</w:t>
        </w:r>
      </w:ins>
    </w:p>
    <w:p w14:paraId="745F45FC" w14:textId="77777777" w:rsidR="003F0E55" w:rsidRDefault="003F0E55" w:rsidP="003F0E55">
      <w:pPr>
        <w:rPr>
          <w:ins w:id="1137" w:author="Wolfgang Granzow" w:date="2017-10-20T11:58:00Z"/>
          <w:lang w:eastAsia="ko-KR"/>
        </w:rPr>
      </w:pPr>
    </w:p>
    <w:p w14:paraId="060CD521" w14:textId="77777777" w:rsidR="003F0E55" w:rsidRDefault="003F0E55" w:rsidP="003F0E55">
      <w:pPr>
        <w:pStyle w:val="Heading2"/>
        <w:rPr>
          <w:ins w:id="1138" w:author="Wolfgang Granzow" w:date="2017-10-20T11:58:00Z"/>
          <w:rFonts w:eastAsia="SimSun"/>
          <w:lang w:val="en-US" w:eastAsia="zh-CN"/>
        </w:rPr>
      </w:pPr>
      <w:proofErr w:type="gramStart"/>
      <w:ins w:id="1139" w:author="Wolfgang Granzow" w:date="2017-10-20T11:58:00Z">
        <w:r>
          <w:rPr>
            <w:rFonts w:eastAsia="SimSun"/>
            <w:lang w:val="en-US" w:eastAsia="zh-CN"/>
          </w:rPr>
          <w:t xml:space="preserve">B.2  </w:t>
        </w:r>
        <w:r>
          <w:rPr>
            <w:lang w:eastAsia="ko-KR"/>
          </w:rPr>
          <w:t>Generation</w:t>
        </w:r>
        <w:proofErr w:type="gramEnd"/>
        <w:r>
          <w:rPr>
            <w:lang w:eastAsia="ko-KR"/>
          </w:rPr>
          <w:t xml:space="preserve"> of CA private key and root certificate</w:t>
        </w:r>
      </w:ins>
    </w:p>
    <w:p w14:paraId="3558FAC7" w14:textId="77777777" w:rsidR="003F0E55" w:rsidRPr="009F4940" w:rsidRDefault="003F0E55" w:rsidP="003F0E55">
      <w:pPr>
        <w:rPr>
          <w:ins w:id="1140" w:author="Wolfgang Granzow" w:date="2017-10-20T11:58:00Z"/>
          <w:lang w:eastAsia="ko-KR"/>
        </w:rPr>
      </w:pPr>
      <w:ins w:id="1141" w:author="Wolfgang Granzow" w:date="2017-10-20T11:58:00Z">
        <w:r>
          <w:rPr>
            <w:lang w:val="en-US" w:eastAsia="ko-KR"/>
          </w:rPr>
          <w:t xml:space="preserve">The command given below </w:t>
        </w:r>
        <w:r>
          <w:rPr>
            <w:lang w:eastAsia="ko-KR"/>
          </w:rPr>
          <w:t>g</w:t>
        </w:r>
        <w:r w:rsidRPr="009F4940">
          <w:rPr>
            <w:lang w:eastAsia="ko-KR"/>
          </w:rPr>
          <w:t>enerate</w:t>
        </w:r>
        <w:r>
          <w:rPr>
            <w:lang w:eastAsia="ko-KR"/>
          </w:rPr>
          <w:t>s a</w:t>
        </w:r>
        <w:r w:rsidRPr="009F4940">
          <w:rPr>
            <w:lang w:eastAsia="ko-KR"/>
          </w:rPr>
          <w:t xml:space="preserve"> CA key </w:t>
        </w:r>
        <w:r>
          <w:rPr>
            <w:lang w:eastAsia="ko-KR"/>
          </w:rPr>
          <w:t xml:space="preserve">in a file </w:t>
        </w:r>
        <w:proofErr w:type="spellStart"/>
        <w:r>
          <w:rPr>
            <w:lang w:eastAsia="ko-KR"/>
          </w:rPr>
          <w:t>cakey.pem</w:t>
        </w:r>
        <w:proofErr w:type="spellEnd"/>
        <w:r>
          <w:rPr>
            <w:lang w:eastAsia="ko-KR"/>
          </w:rPr>
          <w:t xml:space="preserve"> with implicit elliptic curve parameters from the curve named secp256r1 (note that OpenSSL uses curve </w:t>
        </w:r>
        <w:r>
          <w:rPr>
            <w:rStyle w:val="st"/>
          </w:rPr>
          <w:t>prime256v1 which is the same as secp256r1):</w:t>
        </w:r>
      </w:ins>
    </w:p>
    <w:p w14:paraId="31996914" w14:textId="77777777" w:rsidR="003F0E55" w:rsidRPr="009F4940" w:rsidRDefault="003F0E55" w:rsidP="003F0E55">
      <w:pPr>
        <w:tabs>
          <w:tab w:val="left" w:pos="2196"/>
        </w:tabs>
        <w:rPr>
          <w:ins w:id="1142" w:author="Wolfgang Granzow" w:date="2017-10-20T11:58:00Z"/>
          <w:rFonts w:ascii="Courier New" w:hAnsi="Courier New" w:cs="Courier New"/>
          <w:sz w:val="18"/>
          <w:lang w:eastAsia="ko-KR"/>
        </w:rPr>
      </w:pPr>
      <w:ins w:id="1143" w:author="Wolfgang Granzow" w:date="2017-10-20T11:58:00Z">
        <w:r>
          <w:rPr>
            <w:rFonts w:ascii="Courier New" w:hAnsi="Courier New" w:cs="Courier New"/>
            <w:sz w:val="18"/>
            <w:lang w:eastAsia="ko-KR"/>
          </w:rPr>
          <w:t xml:space="preserve">$ </w:t>
        </w:r>
        <w:proofErr w:type="spellStart"/>
        <w:r w:rsidRPr="009F4940">
          <w:rPr>
            <w:rFonts w:ascii="Courier New" w:hAnsi="Courier New" w:cs="Courier New"/>
            <w:sz w:val="18"/>
            <w:lang w:eastAsia="ko-KR"/>
          </w:rPr>
          <w:t>openssl</w:t>
        </w:r>
        <w:proofErr w:type="spellEnd"/>
        <w:r w:rsidRPr="009F4940">
          <w:rPr>
            <w:rFonts w:ascii="Courier New" w:hAnsi="Courier New" w:cs="Courier New"/>
            <w:sz w:val="18"/>
            <w:lang w:eastAsia="ko-KR"/>
          </w:rPr>
          <w:t xml:space="preserve"> </w:t>
        </w:r>
        <w:proofErr w:type="spellStart"/>
        <w:r w:rsidRPr="009F4940">
          <w:rPr>
            <w:rFonts w:ascii="Courier New" w:hAnsi="Courier New" w:cs="Courier New"/>
            <w:sz w:val="18"/>
            <w:lang w:eastAsia="ko-KR"/>
          </w:rPr>
          <w:t>ecparam</w:t>
        </w:r>
        <w:proofErr w:type="spellEnd"/>
        <w:r w:rsidRPr="009F4940">
          <w:rPr>
            <w:rFonts w:ascii="Courier New" w:hAnsi="Courier New" w:cs="Courier New"/>
            <w:sz w:val="18"/>
            <w:lang w:eastAsia="ko-KR"/>
          </w:rPr>
          <w:t xml:space="preserve"> -name secp256r1 -</w:t>
        </w:r>
        <w:proofErr w:type="spellStart"/>
        <w:r w:rsidRPr="009F4940">
          <w:rPr>
            <w:rFonts w:ascii="Courier New" w:hAnsi="Courier New" w:cs="Courier New"/>
            <w:sz w:val="18"/>
            <w:lang w:eastAsia="ko-KR"/>
          </w:rPr>
          <w:t>genkey</w:t>
        </w:r>
        <w:proofErr w:type="spellEnd"/>
        <w:r w:rsidRPr="009F4940">
          <w:rPr>
            <w:rFonts w:ascii="Courier New" w:hAnsi="Courier New" w:cs="Courier New"/>
            <w:sz w:val="18"/>
            <w:lang w:eastAsia="ko-KR"/>
          </w:rPr>
          <w:t xml:space="preserve"> -out </w:t>
        </w:r>
        <w:proofErr w:type="spellStart"/>
        <w:r w:rsidRPr="009F4940">
          <w:rPr>
            <w:rFonts w:ascii="Courier New" w:hAnsi="Courier New" w:cs="Courier New"/>
            <w:sz w:val="18"/>
            <w:lang w:eastAsia="ko-KR"/>
          </w:rPr>
          <w:t>cakey.pem</w:t>
        </w:r>
        <w:proofErr w:type="spellEnd"/>
      </w:ins>
    </w:p>
    <w:p w14:paraId="6560F45D" w14:textId="0DE2DC28" w:rsidR="003F0E55" w:rsidRPr="00CD34FC" w:rsidRDefault="003F0E55" w:rsidP="003F0E55">
      <w:pPr>
        <w:rPr>
          <w:ins w:id="1144" w:author="Wolfgang Granzow" w:date="2017-10-20T11:58:00Z"/>
          <w:lang w:eastAsia="ko-KR"/>
        </w:rPr>
      </w:pPr>
      <w:ins w:id="1145" w:author="Wolfgang Granzow" w:date="2017-10-20T11:58:00Z">
        <w:r w:rsidRPr="00CD34FC">
          <w:rPr>
            <w:lang w:eastAsia="ko-KR"/>
          </w:rPr>
          <w:t xml:space="preserve">The command below </w:t>
        </w:r>
        <w:r>
          <w:rPr>
            <w:lang w:eastAsia="ko-KR"/>
          </w:rPr>
          <w:t>g</w:t>
        </w:r>
        <w:r w:rsidRPr="00CD34FC">
          <w:rPr>
            <w:lang w:eastAsia="ko-KR"/>
          </w:rPr>
          <w:t>enerate</w:t>
        </w:r>
        <w:r>
          <w:rPr>
            <w:lang w:eastAsia="ko-KR"/>
          </w:rPr>
          <w:t>s</w:t>
        </w:r>
        <w:r w:rsidRPr="009F4940">
          <w:rPr>
            <w:lang w:eastAsia="ko-KR"/>
          </w:rPr>
          <w:t xml:space="preserve"> </w:t>
        </w:r>
        <w:r>
          <w:rPr>
            <w:lang w:eastAsia="ko-KR"/>
          </w:rPr>
          <w:t>a</w:t>
        </w:r>
        <w:r w:rsidRPr="009F4940">
          <w:rPr>
            <w:lang w:eastAsia="ko-KR"/>
          </w:rPr>
          <w:t xml:space="preserve"> self-signed root certificate</w:t>
        </w:r>
        <w:r>
          <w:rPr>
            <w:lang w:eastAsia="ko-KR"/>
          </w:rPr>
          <w:t xml:space="preserve"> with the name </w:t>
        </w:r>
        <w:proofErr w:type="spellStart"/>
        <w:r>
          <w:rPr>
            <w:lang w:eastAsia="ko-KR"/>
          </w:rPr>
          <w:t>cacert.pem</w:t>
        </w:r>
      </w:ins>
      <w:proofErr w:type="spellEnd"/>
      <w:ins w:id="1146" w:author="Wolfgang Granzow" w:date="2017-11-04T14:28:00Z">
        <w:r w:rsidR="004A6D7C">
          <w:rPr>
            <w:lang w:eastAsia="ko-KR"/>
          </w:rPr>
          <w:t>:</w:t>
        </w:r>
      </w:ins>
      <w:ins w:id="1147" w:author="Wolfgang Granzow" w:date="2017-11-04T14:26:00Z">
        <w:r w:rsidR="004A6D7C">
          <w:rPr>
            <w:lang w:eastAsia="ko-KR"/>
          </w:rPr>
          <w:t xml:space="preserve"> </w:t>
        </w:r>
      </w:ins>
    </w:p>
    <w:p w14:paraId="538B744B" w14:textId="77777777" w:rsidR="003F0E55" w:rsidRPr="009F4940" w:rsidRDefault="003F0E55" w:rsidP="003F0E55">
      <w:pPr>
        <w:tabs>
          <w:tab w:val="left" w:pos="2196"/>
        </w:tabs>
        <w:rPr>
          <w:ins w:id="1148" w:author="Wolfgang Granzow" w:date="2017-10-20T11:58:00Z"/>
          <w:rFonts w:ascii="Courier New" w:hAnsi="Courier New" w:cs="Courier New"/>
          <w:sz w:val="18"/>
          <w:lang w:eastAsia="ko-KR"/>
        </w:rPr>
      </w:pPr>
      <w:ins w:id="1149" w:author="Wolfgang Granzow" w:date="2017-10-20T11:58:00Z">
        <w:r>
          <w:rPr>
            <w:rFonts w:ascii="Courier New" w:hAnsi="Courier New" w:cs="Courier New"/>
            <w:sz w:val="18"/>
            <w:lang w:eastAsia="ko-KR"/>
          </w:rPr>
          <w:t xml:space="preserve">$ </w:t>
        </w:r>
        <w:proofErr w:type="spellStart"/>
        <w:r w:rsidRPr="009F4940">
          <w:rPr>
            <w:rFonts w:ascii="Courier New" w:hAnsi="Courier New" w:cs="Courier New"/>
            <w:sz w:val="18"/>
            <w:lang w:eastAsia="ko-KR"/>
          </w:rPr>
          <w:t>openssl</w:t>
        </w:r>
        <w:proofErr w:type="spellEnd"/>
        <w:r w:rsidRPr="009F4940">
          <w:rPr>
            <w:rFonts w:ascii="Courier New" w:hAnsi="Courier New" w:cs="Courier New"/>
            <w:sz w:val="18"/>
            <w:lang w:eastAsia="ko-KR"/>
          </w:rPr>
          <w:t xml:space="preserve"> </w:t>
        </w:r>
        <w:proofErr w:type="spellStart"/>
        <w:r w:rsidRPr="009F4940">
          <w:rPr>
            <w:rFonts w:ascii="Courier New" w:hAnsi="Courier New" w:cs="Courier New"/>
            <w:sz w:val="18"/>
            <w:lang w:eastAsia="ko-KR"/>
          </w:rPr>
          <w:t>req</w:t>
        </w:r>
        <w:proofErr w:type="spellEnd"/>
        <w:r w:rsidRPr="009F4940">
          <w:rPr>
            <w:rFonts w:ascii="Courier New" w:hAnsi="Courier New" w:cs="Courier New"/>
            <w:sz w:val="18"/>
            <w:lang w:eastAsia="ko-KR"/>
          </w:rPr>
          <w:t xml:space="preserve"> -new -x509 -extensions v3_ca -key </w:t>
        </w:r>
        <w:proofErr w:type="spellStart"/>
        <w:r w:rsidRPr="009F4940">
          <w:rPr>
            <w:rFonts w:ascii="Courier New" w:hAnsi="Courier New" w:cs="Courier New"/>
            <w:sz w:val="18"/>
            <w:lang w:eastAsia="ko-KR"/>
          </w:rPr>
          <w:t>cakey.pem</w:t>
        </w:r>
        <w:proofErr w:type="spellEnd"/>
        <w:r w:rsidRPr="009F4940">
          <w:rPr>
            <w:rFonts w:ascii="Courier New" w:hAnsi="Courier New" w:cs="Courier New"/>
            <w:sz w:val="18"/>
            <w:lang w:eastAsia="ko-KR"/>
          </w:rPr>
          <w:t xml:space="preserve"> -subj "/C=US/ST=California/O=Trusted Certificate Authority/CN=mtrusted_ca.com/emailAddress=service@trusted_ca.com" -out </w:t>
        </w:r>
        <w:proofErr w:type="spellStart"/>
        <w:r w:rsidRPr="009F4940">
          <w:rPr>
            <w:rFonts w:ascii="Courier New" w:hAnsi="Courier New" w:cs="Courier New"/>
            <w:sz w:val="18"/>
            <w:lang w:eastAsia="ko-KR"/>
          </w:rPr>
          <w:t>cacert.pem</w:t>
        </w:r>
        <w:proofErr w:type="spellEnd"/>
        <w:r w:rsidRPr="009F4940">
          <w:rPr>
            <w:rFonts w:ascii="Courier New" w:hAnsi="Courier New" w:cs="Courier New"/>
            <w:sz w:val="18"/>
            <w:lang w:eastAsia="ko-KR"/>
          </w:rPr>
          <w:t xml:space="preserve"> -days 3650</w:t>
        </w:r>
      </w:ins>
    </w:p>
    <w:p w14:paraId="27F9394A" w14:textId="77777777" w:rsidR="003F0E55" w:rsidRPr="00CD34FC" w:rsidRDefault="003F0E55" w:rsidP="003F0E55">
      <w:pPr>
        <w:tabs>
          <w:tab w:val="left" w:pos="2196"/>
        </w:tabs>
        <w:rPr>
          <w:ins w:id="1150" w:author="Wolfgang Granzow" w:date="2017-10-20T11:58:00Z"/>
          <w:lang w:eastAsia="ko-KR"/>
        </w:rPr>
      </w:pPr>
      <w:ins w:id="1151" w:author="Wolfgang Granzow" w:date="2017-10-20T11:58:00Z">
        <w:r w:rsidRPr="00CD34FC">
          <w:rPr>
            <w:lang w:eastAsia="ko-KR"/>
          </w:rPr>
          <w:t xml:space="preserve">The private </w:t>
        </w:r>
        <w:r>
          <w:rPr>
            <w:lang w:eastAsia="ko-KR"/>
          </w:rPr>
          <w:t xml:space="preserve">key and certificate files need be moved into the directories as configured in </w:t>
        </w:r>
        <w:proofErr w:type="spellStart"/>
        <w:r>
          <w:rPr>
            <w:lang w:eastAsia="ko-KR"/>
          </w:rPr>
          <w:t>openssl.cnf</w:t>
        </w:r>
        <w:proofErr w:type="spellEnd"/>
        <w:r>
          <w:rPr>
            <w:lang w:eastAsia="ko-KR"/>
          </w:rPr>
          <w:t>:</w:t>
        </w:r>
      </w:ins>
    </w:p>
    <w:p w14:paraId="1F178FC5" w14:textId="77777777" w:rsidR="003F0E55" w:rsidRPr="009F4940" w:rsidRDefault="003F0E55" w:rsidP="003F0E55">
      <w:pPr>
        <w:tabs>
          <w:tab w:val="left" w:pos="2196"/>
        </w:tabs>
        <w:rPr>
          <w:ins w:id="1152" w:author="Wolfgang Granzow" w:date="2017-10-20T11:58:00Z"/>
          <w:rFonts w:ascii="Courier New" w:hAnsi="Courier New" w:cs="Courier New"/>
          <w:sz w:val="18"/>
          <w:lang w:eastAsia="ko-KR"/>
        </w:rPr>
      </w:pPr>
      <w:ins w:id="1153" w:author="Wolfgang Granzow" w:date="2017-10-20T11:58:00Z">
        <w:r>
          <w:rPr>
            <w:rFonts w:ascii="Courier New" w:hAnsi="Courier New" w:cs="Courier New"/>
            <w:sz w:val="18"/>
            <w:lang w:eastAsia="ko-KR"/>
          </w:rPr>
          <w:t xml:space="preserve">$ </w:t>
        </w:r>
        <w:r w:rsidRPr="009F4940">
          <w:rPr>
            <w:rFonts w:ascii="Courier New" w:hAnsi="Courier New" w:cs="Courier New"/>
            <w:sz w:val="18"/>
            <w:lang w:eastAsia="ko-KR"/>
          </w:rPr>
          <w:t xml:space="preserve">mv </w:t>
        </w:r>
        <w:proofErr w:type="spellStart"/>
        <w:r w:rsidRPr="009F4940">
          <w:rPr>
            <w:rFonts w:ascii="Courier New" w:hAnsi="Courier New" w:cs="Courier New"/>
            <w:sz w:val="18"/>
            <w:lang w:eastAsia="ko-KR"/>
          </w:rPr>
          <w:t>cakey.pem</w:t>
        </w:r>
        <w:proofErr w:type="spellEnd"/>
        <w:r w:rsidRPr="009F4940">
          <w:rPr>
            <w:rFonts w:ascii="Courier New" w:hAnsi="Courier New" w:cs="Courier New"/>
            <w:sz w:val="18"/>
            <w:lang w:eastAsia="ko-KR"/>
          </w:rPr>
          <w:t xml:space="preserve"> </w:t>
        </w:r>
        <w:proofErr w:type="spellStart"/>
        <w:r w:rsidRPr="009F4940">
          <w:rPr>
            <w:rFonts w:ascii="Courier New" w:hAnsi="Courier New" w:cs="Courier New"/>
            <w:sz w:val="18"/>
            <w:lang w:eastAsia="ko-KR"/>
          </w:rPr>
          <w:t>demoCA</w:t>
        </w:r>
        <w:proofErr w:type="spellEnd"/>
        <w:r w:rsidRPr="009F4940">
          <w:rPr>
            <w:rFonts w:ascii="Courier New" w:hAnsi="Courier New" w:cs="Courier New"/>
            <w:sz w:val="18"/>
            <w:lang w:eastAsia="ko-KR"/>
          </w:rPr>
          <w:t>/private/.</w:t>
        </w:r>
      </w:ins>
    </w:p>
    <w:p w14:paraId="65F341C5" w14:textId="77777777" w:rsidR="003F0E55" w:rsidRPr="009F4940" w:rsidRDefault="003F0E55" w:rsidP="003F0E55">
      <w:pPr>
        <w:tabs>
          <w:tab w:val="left" w:pos="2196"/>
        </w:tabs>
        <w:rPr>
          <w:ins w:id="1154" w:author="Wolfgang Granzow" w:date="2017-10-20T11:58:00Z"/>
          <w:rFonts w:ascii="Courier New" w:hAnsi="Courier New" w:cs="Courier New"/>
          <w:sz w:val="18"/>
          <w:lang w:eastAsia="ko-KR"/>
        </w:rPr>
      </w:pPr>
      <w:ins w:id="1155" w:author="Wolfgang Granzow" w:date="2017-10-20T11:58:00Z">
        <w:r>
          <w:rPr>
            <w:rFonts w:ascii="Courier New" w:hAnsi="Courier New" w:cs="Courier New"/>
            <w:sz w:val="18"/>
            <w:lang w:eastAsia="ko-KR"/>
          </w:rPr>
          <w:t xml:space="preserve">$ </w:t>
        </w:r>
        <w:r w:rsidRPr="009F4940">
          <w:rPr>
            <w:rFonts w:ascii="Courier New" w:hAnsi="Courier New" w:cs="Courier New"/>
            <w:sz w:val="18"/>
            <w:lang w:eastAsia="ko-KR"/>
          </w:rPr>
          <w:t xml:space="preserve">mv </w:t>
        </w:r>
        <w:proofErr w:type="spellStart"/>
        <w:r w:rsidRPr="009F4940">
          <w:rPr>
            <w:rFonts w:ascii="Courier New" w:hAnsi="Courier New" w:cs="Courier New"/>
            <w:sz w:val="18"/>
            <w:lang w:eastAsia="ko-KR"/>
          </w:rPr>
          <w:t>cacert.pem</w:t>
        </w:r>
        <w:proofErr w:type="spellEnd"/>
        <w:r w:rsidRPr="009F4940">
          <w:rPr>
            <w:rFonts w:ascii="Courier New" w:hAnsi="Courier New" w:cs="Courier New"/>
            <w:sz w:val="18"/>
            <w:lang w:eastAsia="ko-KR"/>
          </w:rPr>
          <w:t xml:space="preserve"> </w:t>
        </w:r>
        <w:proofErr w:type="spellStart"/>
        <w:r w:rsidRPr="009F4940">
          <w:rPr>
            <w:rFonts w:ascii="Courier New" w:hAnsi="Courier New" w:cs="Courier New"/>
            <w:sz w:val="18"/>
            <w:lang w:eastAsia="ko-KR"/>
          </w:rPr>
          <w:t>demoCA</w:t>
        </w:r>
        <w:proofErr w:type="spellEnd"/>
        <w:r w:rsidRPr="009F4940">
          <w:rPr>
            <w:rFonts w:ascii="Courier New" w:hAnsi="Courier New" w:cs="Courier New"/>
            <w:sz w:val="18"/>
            <w:lang w:eastAsia="ko-KR"/>
          </w:rPr>
          <w:t>/.</w:t>
        </w:r>
      </w:ins>
    </w:p>
    <w:p w14:paraId="402F0E2A" w14:textId="77777777" w:rsidR="003F0E55" w:rsidRDefault="003F0E55" w:rsidP="003F0E55">
      <w:pPr>
        <w:rPr>
          <w:ins w:id="1156" w:author="Wolfgang Granzow" w:date="2017-10-20T11:58:00Z"/>
          <w:lang w:eastAsia="ko-KR"/>
        </w:rPr>
      </w:pPr>
    </w:p>
    <w:p w14:paraId="683F34CD" w14:textId="77777777" w:rsidR="003F0E55" w:rsidRPr="009F4940" w:rsidRDefault="003F0E55" w:rsidP="003F0E55">
      <w:pPr>
        <w:pStyle w:val="Heading2"/>
        <w:rPr>
          <w:ins w:id="1157" w:author="Wolfgang Granzow" w:date="2017-10-20T11:58:00Z"/>
          <w:rFonts w:eastAsia="SimSun"/>
          <w:lang w:val="en-GB" w:eastAsia="zh-CN"/>
        </w:rPr>
      </w:pPr>
      <w:proofErr w:type="gramStart"/>
      <w:ins w:id="1158" w:author="Wolfgang Granzow" w:date="2017-10-20T11:58:00Z">
        <w:r>
          <w:rPr>
            <w:rFonts w:eastAsia="SimSun"/>
            <w:lang w:val="en-US" w:eastAsia="zh-CN"/>
          </w:rPr>
          <w:t xml:space="preserve">B.3  </w:t>
        </w:r>
        <w:r w:rsidRPr="009F4940">
          <w:rPr>
            <w:lang w:eastAsia="ko-KR"/>
          </w:rPr>
          <w:t>Generation</w:t>
        </w:r>
        <w:proofErr w:type="gramEnd"/>
        <w:r w:rsidRPr="009F4940">
          <w:rPr>
            <w:lang w:eastAsia="ko-KR"/>
          </w:rPr>
          <w:t xml:space="preserve"> of end user private key and certificate</w:t>
        </w:r>
        <w:r w:rsidRPr="009F4940">
          <w:rPr>
            <w:lang w:val="en-US" w:eastAsia="ko-KR"/>
          </w:rPr>
          <w:t>s</w:t>
        </w:r>
        <w:r>
          <w:rPr>
            <w:lang w:eastAsia="ko-KR"/>
          </w:rPr>
          <w:t xml:space="preserve"> </w:t>
        </w:r>
      </w:ins>
    </w:p>
    <w:p w14:paraId="5BD98A9E" w14:textId="77777777" w:rsidR="003F0E55" w:rsidRDefault="003F0E55" w:rsidP="003F0E55">
      <w:pPr>
        <w:rPr>
          <w:ins w:id="1159" w:author="Wolfgang Granzow" w:date="2017-10-20T11:58:00Z"/>
          <w:lang w:eastAsia="ko-KR"/>
        </w:rPr>
      </w:pPr>
      <w:ins w:id="1160" w:author="Wolfgang Granzow" w:date="2017-10-20T11:58:00Z">
        <w:r>
          <w:rPr>
            <w:lang w:eastAsia="ko-KR"/>
          </w:rPr>
          <w:t>This clause shows commands which generate the end user certificates which are signed by the root CA. These certificates are employed in the example described in Annex A.3 by the IN-CSE and MN-CSE. The Subject Alternative Name of these certificates include the CSE-IDs of the IN-CSE and MN-CSE, respectively.</w:t>
        </w:r>
      </w:ins>
    </w:p>
    <w:p w14:paraId="43A7A9B0" w14:textId="77777777" w:rsidR="003F0E55" w:rsidRDefault="003F0E55" w:rsidP="003F0E55">
      <w:pPr>
        <w:rPr>
          <w:ins w:id="1161" w:author="Wolfgang Granzow" w:date="2017-10-20T11:58:00Z"/>
          <w:lang w:eastAsia="ko-KR"/>
        </w:rPr>
      </w:pPr>
      <w:ins w:id="1162" w:author="Wolfgang Granzow" w:date="2017-10-20T11:58:00Z">
        <w:r>
          <w:rPr>
            <w:lang w:eastAsia="ko-KR"/>
          </w:rPr>
          <w:t>The following commands generate the key files:</w:t>
        </w:r>
      </w:ins>
    </w:p>
    <w:p w14:paraId="12259A0F" w14:textId="77777777" w:rsidR="003F0E55" w:rsidRPr="00F80933" w:rsidRDefault="003F0E55" w:rsidP="003F0E55">
      <w:pPr>
        <w:tabs>
          <w:tab w:val="left" w:pos="2196"/>
        </w:tabs>
        <w:rPr>
          <w:ins w:id="1163" w:author="Wolfgang Granzow" w:date="2017-10-20T11:58:00Z"/>
          <w:rFonts w:ascii="Courier New" w:hAnsi="Courier New" w:cs="Courier New"/>
          <w:sz w:val="18"/>
          <w:lang w:eastAsia="ko-KR"/>
        </w:rPr>
      </w:pPr>
      <w:ins w:id="1164" w:author="Wolfgang Granzow" w:date="2017-10-20T11:58:00Z">
        <w:r>
          <w:rPr>
            <w:rFonts w:ascii="Courier New" w:hAnsi="Courier New" w:cs="Courier New"/>
            <w:sz w:val="18"/>
            <w:lang w:eastAsia="ko-KR"/>
          </w:rPr>
          <w:t xml:space="preserve">$ </w:t>
        </w:r>
        <w:proofErr w:type="spellStart"/>
        <w:r w:rsidRPr="00F80933">
          <w:rPr>
            <w:rFonts w:ascii="Courier New" w:hAnsi="Courier New" w:cs="Courier New"/>
            <w:sz w:val="18"/>
            <w:lang w:eastAsia="ko-KR"/>
          </w:rPr>
          <w:t>openssl</w:t>
        </w:r>
        <w:proofErr w:type="spellEnd"/>
        <w:r w:rsidRPr="00F80933">
          <w:rPr>
            <w:rFonts w:ascii="Courier New" w:hAnsi="Courier New" w:cs="Courier New"/>
            <w:sz w:val="18"/>
            <w:lang w:eastAsia="ko-KR"/>
          </w:rPr>
          <w:t xml:space="preserve"> </w:t>
        </w:r>
        <w:proofErr w:type="spellStart"/>
        <w:r w:rsidRPr="00F80933">
          <w:rPr>
            <w:rFonts w:ascii="Courier New" w:hAnsi="Courier New" w:cs="Courier New"/>
            <w:sz w:val="18"/>
            <w:lang w:eastAsia="ko-KR"/>
          </w:rPr>
          <w:t>ecparam</w:t>
        </w:r>
        <w:proofErr w:type="spellEnd"/>
        <w:r w:rsidRPr="00F80933">
          <w:rPr>
            <w:rFonts w:ascii="Courier New" w:hAnsi="Courier New" w:cs="Courier New"/>
            <w:sz w:val="18"/>
            <w:lang w:eastAsia="ko-KR"/>
          </w:rPr>
          <w:t xml:space="preserve"> -name secp256r1 -</w:t>
        </w:r>
        <w:proofErr w:type="spellStart"/>
        <w:r w:rsidRPr="00F80933">
          <w:rPr>
            <w:rFonts w:ascii="Courier New" w:hAnsi="Courier New" w:cs="Courier New"/>
            <w:sz w:val="18"/>
            <w:lang w:eastAsia="ko-KR"/>
          </w:rPr>
          <w:t>genkey</w:t>
        </w:r>
        <w:proofErr w:type="spellEnd"/>
        <w:r w:rsidRPr="00F80933">
          <w:rPr>
            <w:rFonts w:ascii="Courier New" w:hAnsi="Courier New" w:cs="Courier New"/>
            <w:sz w:val="18"/>
            <w:lang w:eastAsia="ko-KR"/>
          </w:rPr>
          <w:t xml:space="preserve"> -out </w:t>
        </w:r>
        <w:proofErr w:type="spellStart"/>
        <w:r w:rsidRPr="00F80933">
          <w:rPr>
            <w:rFonts w:ascii="Courier New" w:hAnsi="Courier New" w:cs="Courier New"/>
            <w:sz w:val="18"/>
            <w:lang w:eastAsia="ko-KR"/>
          </w:rPr>
          <w:t>in_cse_key.pem</w:t>
        </w:r>
        <w:proofErr w:type="spellEnd"/>
      </w:ins>
    </w:p>
    <w:p w14:paraId="4793F21D" w14:textId="77777777" w:rsidR="003F0E55" w:rsidRDefault="003F0E55" w:rsidP="003F0E55">
      <w:pPr>
        <w:tabs>
          <w:tab w:val="left" w:pos="2196"/>
        </w:tabs>
        <w:rPr>
          <w:ins w:id="1165" w:author="Wolfgang Granzow" w:date="2017-10-20T11:58:00Z"/>
          <w:rFonts w:ascii="Courier New" w:hAnsi="Courier New" w:cs="Courier New"/>
          <w:sz w:val="18"/>
          <w:lang w:eastAsia="ko-KR"/>
        </w:rPr>
      </w:pPr>
      <w:ins w:id="1166" w:author="Wolfgang Granzow" w:date="2017-10-20T11:58:00Z">
        <w:r>
          <w:rPr>
            <w:rFonts w:ascii="Courier New" w:hAnsi="Courier New" w:cs="Courier New"/>
            <w:sz w:val="18"/>
            <w:lang w:eastAsia="ko-KR"/>
          </w:rPr>
          <w:t xml:space="preserve">$ </w:t>
        </w:r>
        <w:proofErr w:type="spellStart"/>
        <w:r w:rsidRPr="00F80933">
          <w:rPr>
            <w:rFonts w:ascii="Courier New" w:hAnsi="Courier New" w:cs="Courier New"/>
            <w:sz w:val="18"/>
            <w:lang w:eastAsia="ko-KR"/>
          </w:rPr>
          <w:t>openssl</w:t>
        </w:r>
        <w:proofErr w:type="spellEnd"/>
        <w:r w:rsidRPr="00F80933">
          <w:rPr>
            <w:rFonts w:ascii="Courier New" w:hAnsi="Courier New" w:cs="Courier New"/>
            <w:sz w:val="18"/>
            <w:lang w:eastAsia="ko-KR"/>
          </w:rPr>
          <w:t xml:space="preserve"> </w:t>
        </w:r>
        <w:proofErr w:type="spellStart"/>
        <w:r w:rsidRPr="00F80933">
          <w:rPr>
            <w:rFonts w:ascii="Courier New" w:hAnsi="Courier New" w:cs="Courier New"/>
            <w:sz w:val="18"/>
            <w:lang w:eastAsia="ko-KR"/>
          </w:rPr>
          <w:t>ecparam</w:t>
        </w:r>
        <w:proofErr w:type="spellEnd"/>
        <w:r w:rsidRPr="00F80933">
          <w:rPr>
            <w:rFonts w:ascii="Courier New" w:hAnsi="Courier New" w:cs="Courier New"/>
            <w:sz w:val="18"/>
            <w:lang w:eastAsia="ko-KR"/>
          </w:rPr>
          <w:t xml:space="preserve"> -name secp256r1 -</w:t>
        </w:r>
        <w:proofErr w:type="spellStart"/>
        <w:r w:rsidRPr="00F80933">
          <w:rPr>
            <w:rFonts w:ascii="Courier New" w:hAnsi="Courier New" w:cs="Courier New"/>
            <w:sz w:val="18"/>
            <w:lang w:eastAsia="ko-KR"/>
          </w:rPr>
          <w:t>genkey</w:t>
        </w:r>
        <w:proofErr w:type="spellEnd"/>
        <w:r w:rsidRPr="00F80933">
          <w:rPr>
            <w:rFonts w:ascii="Courier New" w:hAnsi="Courier New" w:cs="Courier New"/>
            <w:sz w:val="18"/>
            <w:lang w:eastAsia="ko-KR"/>
          </w:rPr>
          <w:t xml:space="preserve"> -out </w:t>
        </w:r>
        <w:proofErr w:type="spellStart"/>
        <w:r w:rsidRPr="00F80933">
          <w:rPr>
            <w:rFonts w:ascii="Courier New" w:hAnsi="Courier New" w:cs="Courier New"/>
            <w:sz w:val="18"/>
            <w:lang w:eastAsia="ko-KR"/>
          </w:rPr>
          <w:t>mn_cse_key.pem</w:t>
        </w:r>
        <w:proofErr w:type="spellEnd"/>
      </w:ins>
    </w:p>
    <w:p w14:paraId="11BC1303" w14:textId="77777777" w:rsidR="003F0E55" w:rsidRDefault="003F0E55" w:rsidP="003F0E55">
      <w:pPr>
        <w:tabs>
          <w:tab w:val="left" w:pos="2196"/>
        </w:tabs>
        <w:rPr>
          <w:ins w:id="1167" w:author="Wolfgang Granzow" w:date="2017-10-20T11:58:00Z"/>
          <w:lang w:eastAsia="ko-KR"/>
        </w:rPr>
      </w:pPr>
      <w:ins w:id="1168" w:author="Wolfgang Granzow" w:date="2017-10-20T11:58:00Z">
        <w:r>
          <w:rPr>
            <w:lang w:eastAsia="ko-KR"/>
          </w:rPr>
          <w:t>The following commands generate signing requests (CSRs) for the IN-CSE and MN-CSE certificates:</w:t>
        </w:r>
      </w:ins>
    </w:p>
    <w:p w14:paraId="773210B6" w14:textId="77777777" w:rsidR="003F0E55" w:rsidRPr="00F80933" w:rsidRDefault="003F0E55" w:rsidP="003F0E55">
      <w:pPr>
        <w:tabs>
          <w:tab w:val="left" w:pos="2196"/>
        </w:tabs>
        <w:rPr>
          <w:ins w:id="1169" w:author="Wolfgang Granzow" w:date="2017-10-20T11:58:00Z"/>
          <w:rFonts w:ascii="Courier New" w:hAnsi="Courier New" w:cs="Courier New"/>
          <w:sz w:val="18"/>
          <w:lang w:eastAsia="ko-KR"/>
        </w:rPr>
      </w:pPr>
      <w:ins w:id="1170" w:author="Wolfgang Granzow" w:date="2017-10-20T11:58:00Z">
        <w:r>
          <w:rPr>
            <w:rFonts w:ascii="Courier New" w:hAnsi="Courier New" w:cs="Courier New"/>
            <w:sz w:val="18"/>
            <w:lang w:eastAsia="ko-KR"/>
          </w:rPr>
          <w:t xml:space="preserve">$ </w:t>
        </w:r>
        <w:proofErr w:type="spellStart"/>
        <w:r w:rsidRPr="00F80933">
          <w:rPr>
            <w:rFonts w:ascii="Courier New" w:hAnsi="Courier New" w:cs="Courier New"/>
            <w:sz w:val="18"/>
            <w:lang w:eastAsia="ko-KR"/>
          </w:rPr>
          <w:t>openssl</w:t>
        </w:r>
        <w:proofErr w:type="spellEnd"/>
        <w:r w:rsidRPr="00F80933">
          <w:rPr>
            <w:rFonts w:ascii="Courier New" w:hAnsi="Courier New" w:cs="Courier New"/>
            <w:sz w:val="18"/>
            <w:lang w:eastAsia="ko-KR"/>
          </w:rPr>
          <w:t xml:space="preserve"> </w:t>
        </w:r>
        <w:proofErr w:type="spellStart"/>
        <w:r w:rsidRPr="00F80933">
          <w:rPr>
            <w:rFonts w:ascii="Courier New" w:hAnsi="Courier New" w:cs="Courier New"/>
            <w:sz w:val="18"/>
            <w:lang w:eastAsia="ko-KR"/>
          </w:rPr>
          <w:t>req</w:t>
        </w:r>
        <w:proofErr w:type="spellEnd"/>
        <w:r w:rsidRPr="00F80933">
          <w:rPr>
            <w:rFonts w:ascii="Courier New" w:hAnsi="Courier New" w:cs="Courier New"/>
            <w:sz w:val="18"/>
            <w:lang w:eastAsia="ko-KR"/>
          </w:rPr>
          <w:t xml:space="preserve"> -new -ext</w:t>
        </w:r>
        <w:r>
          <w:rPr>
            <w:rFonts w:ascii="Courier New" w:hAnsi="Courier New" w:cs="Courier New"/>
            <w:sz w:val="18"/>
            <w:lang w:eastAsia="ko-KR"/>
          </w:rPr>
          <w:t xml:space="preserve">ensions SAN -key </w:t>
        </w:r>
        <w:proofErr w:type="spellStart"/>
        <w:r>
          <w:rPr>
            <w:rFonts w:ascii="Courier New" w:hAnsi="Courier New" w:cs="Courier New"/>
            <w:sz w:val="18"/>
            <w:lang w:eastAsia="ko-KR"/>
          </w:rPr>
          <w:t>in_cse_key.pem</w:t>
        </w:r>
        <w:proofErr w:type="spellEnd"/>
        <w:r>
          <w:rPr>
            <w:rFonts w:ascii="Courier New" w:hAnsi="Courier New" w:cs="Courier New"/>
            <w:sz w:val="18"/>
            <w:lang w:eastAsia="ko-KR"/>
          </w:rPr>
          <w:t xml:space="preserve"> </w:t>
        </w:r>
        <w:r w:rsidRPr="00F80933">
          <w:rPr>
            <w:rFonts w:ascii="Courier New" w:hAnsi="Courier New" w:cs="Courier New"/>
            <w:sz w:val="18"/>
            <w:lang w:eastAsia="ko-KR"/>
          </w:rPr>
          <w:t>-subj "/C=US/S</w:t>
        </w:r>
        <w:r>
          <w:rPr>
            <w:rFonts w:ascii="Courier New" w:hAnsi="Courier New" w:cs="Courier New"/>
            <w:sz w:val="18"/>
            <w:lang w:eastAsia="ko-KR"/>
          </w:rPr>
          <w:t xml:space="preserve">T=California/O=MY_M2M_PROVIDER, </w:t>
        </w:r>
        <w:r w:rsidRPr="00F80933">
          <w:rPr>
            <w:rFonts w:ascii="Courier New" w:hAnsi="Courier New" w:cs="Courier New"/>
            <w:sz w:val="18"/>
            <w:lang w:eastAsia="ko-KR"/>
          </w:rPr>
          <w:t>Inc./CN=my.m2mprovider.org" -</w:t>
        </w:r>
        <w:proofErr w:type="spellStart"/>
        <w:r w:rsidRPr="00F80933">
          <w:rPr>
            <w:rFonts w:ascii="Courier New" w:hAnsi="Courier New" w:cs="Courier New"/>
            <w:sz w:val="18"/>
            <w:lang w:eastAsia="ko-KR"/>
          </w:rPr>
          <w:t>reqexts</w:t>
        </w:r>
        <w:proofErr w:type="spellEnd"/>
        <w:r w:rsidRPr="00F80933">
          <w:rPr>
            <w:rFonts w:ascii="Courier New" w:hAnsi="Courier New" w:cs="Courier New"/>
            <w:sz w:val="18"/>
            <w:lang w:eastAsia="ko-KR"/>
          </w:rPr>
          <w:t xml:space="preserve"> SAN -config </w:t>
        </w:r>
        <w:proofErr w:type="gramStart"/>
        <w:r w:rsidRPr="00F80933">
          <w:rPr>
            <w:rFonts w:ascii="Courier New" w:hAnsi="Courier New" w:cs="Courier New"/>
            <w:sz w:val="18"/>
            <w:lang w:eastAsia="ko-KR"/>
          </w:rPr>
          <w:t>&lt;(</w:t>
        </w:r>
        <w:proofErr w:type="gramEnd"/>
        <w:r w:rsidRPr="00F80933">
          <w:rPr>
            <w:rFonts w:ascii="Courier New" w:hAnsi="Courier New" w:cs="Courier New"/>
            <w:sz w:val="18"/>
            <w:lang w:eastAsia="ko-KR"/>
          </w:rPr>
          <w:t>cat /etc/</w:t>
        </w:r>
        <w:proofErr w:type="spellStart"/>
        <w:r w:rsidRPr="00F80933">
          <w:rPr>
            <w:rFonts w:ascii="Courier New" w:hAnsi="Courier New" w:cs="Courier New"/>
            <w:sz w:val="18"/>
            <w:lang w:eastAsia="ko-KR"/>
          </w:rPr>
          <w:t>ssl</w:t>
        </w:r>
        <w:proofErr w:type="spellEnd"/>
        <w:r w:rsidRPr="00F80933">
          <w:rPr>
            <w:rFonts w:ascii="Courier New" w:hAnsi="Courier New" w:cs="Courier New"/>
            <w:sz w:val="18"/>
            <w:lang w:eastAsia="ko-KR"/>
          </w:rPr>
          <w:t>/</w:t>
        </w:r>
        <w:proofErr w:type="spellStart"/>
        <w:r w:rsidRPr="00F80933">
          <w:rPr>
            <w:rFonts w:ascii="Courier New" w:hAnsi="Courier New" w:cs="Courier New"/>
            <w:sz w:val="18"/>
            <w:lang w:eastAsia="ko-KR"/>
          </w:rPr>
          <w:t>openssl.cnf</w:t>
        </w:r>
        <w:proofErr w:type="spellEnd"/>
        <w:r w:rsidRPr="00F80933">
          <w:rPr>
            <w:rFonts w:ascii="Courier New" w:hAnsi="Courier New" w:cs="Courier New"/>
            <w:sz w:val="18"/>
            <w:lang w:eastAsia="ko-KR"/>
          </w:rPr>
          <w:t xml:space="preserve"> &lt;(</w:t>
        </w:r>
        <w:proofErr w:type="spellStart"/>
        <w:r w:rsidRPr="00F80933">
          <w:rPr>
            <w:rFonts w:ascii="Courier New" w:hAnsi="Courier New" w:cs="Courier New"/>
            <w:sz w:val="18"/>
            <w:lang w:eastAsia="ko-KR"/>
          </w:rPr>
          <w:t>printf</w:t>
        </w:r>
        <w:proofErr w:type="spellEnd"/>
        <w:r w:rsidRPr="00F80933">
          <w:rPr>
            <w:rFonts w:ascii="Courier New" w:hAnsi="Courier New" w:cs="Courier New"/>
            <w:sz w:val="18"/>
            <w:lang w:eastAsia="ko-KR"/>
          </w:rPr>
          <w:t xml:space="preserve"> "[SAN]\</w:t>
        </w:r>
        <w:proofErr w:type="spellStart"/>
        <w:r w:rsidRPr="00F80933">
          <w:rPr>
            <w:rFonts w:ascii="Courier New" w:hAnsi="Courier New" w:cs="Courier New"/>
            <w:sz w:val="18"/>
            <w:lang w:eastAsia="ko-KR"/>
          </w:rPr>
          <w:t>nsubjectAltName</w:t>
        </w:r>
        <w:proofErr w:type="spellEnd"/>
        <w:r w:rsidRPr="00F80933">
          <w:rPr>
            <w:rFonts w:ascii="Courier New" w:hAnsi="Courier New" w:cs="Courier New"/>
            <w:sz w:val="18"/>
            <w:lang w:eastAsia="ko-KR"/>
          </w:rPr>
          <w:t>=DNS:my.m2mprovider.org/in-</w:t>
        </w:r>
        <w:proofErr w:type="spellStart"/>
        <w:r w:rsidRPr="00F80933">
          <w:rPr>
            <w:rFonts w:ascii="Courier New" w:hAnsi="Courier New" w:cs="Courier New"/>
            <w:sz w:val="18"/>
            <w:lang w:eastAsia="ko-KR"/>
          </w:rPr>
          <w:t>cse</w:t>
        </w:r>
        <w:proofErr w:type="spellEnd"/>
        <w:r w:rsidRPr="00F80933">
          <w:rPr>
            <w:rFonts w:ascii="Courier New" w:hAnsi="Courier New" w:cs="Courier New"/>
            <w:sz w:val="18"/>
            <w:lang w:eastAsia="ko-KR"/>
          </w:rPr>
          <w:t xml:space="preserve">")) -out </w:t>
        </w:r>
        <w:proofErr w:type="spellStart"/>
        <w:r w:rsidRPr="00F80933">
          <w:rPr>
            <w:rFonts w:ascii="Courier New" w:hAnsi="Courier New" w:cs="Courier New"/>
            <w:sz w:val="18"/>
            <w:lang w:eastAsia="ko-KR"/>
          </w:rPr>
          <w:t>in_cse_cert.csr</w:t>
        </w:r>
        <w:proofErr w:type="spellEnd"/>
        <w:r w:rsidRPr="00F80933">
          <w:rPr>
            <w:rFonts w:ascii="Courier New" w:hAnsi="Courier New" w:cs="Courier New"/>
            <w:sz w:val="18"/>
            <w:lang w:eastAsia="ko-KR"/>
          </w:rPr>
          <w:t xml:space="preserve"> -days 365</w:t>
        </w:r>
      </w:ins>
    </w:p>
    <w:p w14:paraId="56B7FFEA" w14:textId="77777777" w:rsidR="003F0E55" w:rsidRPr="00F80933" w:rsidRDefault="003F0E55" w:rsidP="003F0E55">
      <w:pPr>
        <w:tabs>
          <w:tab w:val="left" w:pos="2196"/>
        </w:tabs>
        <w:rPr>
          <w:ins w:id="1171" w:author="Wolfgang Granzow" w:date="2017-10-20T11:58:00Z"/>
          <w:rFonts w:ascii="Courier New" w:hAnsi="Courier New" w:cs="Courier New"/>
          <w:sz w:val="18"/>
          <w:lang w:eastAsia="ko-KR"/>
        </w:rPr>
      </w:pPr>
      <w:ins w:id="1172" w:author="Wolfgang Granzow" w:date="2017-10-20T11:58:00Z">
        <w:r>
          <w:rPr>
            <w:rFonts w:ascii="Courier New" w:hAnsi="Courier New" w:cs="Courier New"/>
            <w:sz w:val="18"/>
            <w:lang w:eastAsia="ko-KR"/>
          </w:rPr>
          <w:t xml:space="preserve">$ </w:t>
        </w:r>
        <w:proofErr w:type="spellStart"/>
        <w:r w:rsidRPr="00F80933">
          <w:rPr>
            <w:rFonts w:ascii="Courier New" w:hAnsi="Courier New" w:cs="Courier New"/>
            <w:sz w:val="18"/>
            <w:lang w:eastAsia="ko-KR"/>
          </w:rPr>
          <w:t>openssl</w:t>
        </w:r>
        <w:proofErr w:type="spellEnd"/>
        <w:r w:rsidRPr="00F80933">
          <w:rPr>
            <w:rFonts w:ascii="Courier New" w:hAnsi="Courier New" w:cs="Courier New"/>
            <w:sz w:val="18"/>
            <w:lang w:eastAsia="ko-KR"/>
          </w:rPr>
          <w:t xml:space="preserve"> </w:t>
        </w:r>
        <w:proofErr w:type="spellStart"/>
        <w:r w:rsidRPr="00F80933">
          <w:rPr>
            <w:rFonts w:ascii="Courier New" w:hAnsi="Courier New" w:cs="Courier New"/>
            <w:sz w:val="18"/>
            <w:lang w:eastAsia="ko-KR"/>
          </w:rPr>
          <w:t>req</w:t>
        </w:r>
        <w:proofErr w:type="spellEnd"/>
        <w:r w:rsidRPr="00F80933">
          <w:rPr>
            <w:rFonts w:ascii="Courier New" w:hAnsi="Courier New" w:cs="Courier New"/>
            <w:sz w:val="18"/>
            <w:lang w:eastAsia="ko-KR"/>
          </w:rPr>
          <w:t xml:space="preserve"> -new -extensions SAN -key </w:t>
        </w:r>
        <w:proofErr w:type="spellStart"/>
        <w:r w:rsidRPr="00F80933">
          <w:rPr>
            <w:rFonts w:ascii="Courier New" w:hAnsi="Courier New" w:cs="Courier New"/>
            <w:sz w:val="18"/>
            <w:lang w:eastAsia="ko-KR"/>
          </w:rPr>
          <w:t>mn_cse_key.pem</w:t>
        </w:r>
        <w:proofErr w:type="spellEnd"/>
        <w:r w:rsidRPr="00F80933">
          <w:rPr>
            <w:rFonts w:ascii="Courier New" w:hAnsi="Courier New" w:cs="Courier New"/>
            <w:sz w:val="18"/>
            <w:lang w:eastAsia="ko-KR"/>
          </w:rPr>
          <w:t xml:space="preserve"> -subj "/C=US/ST=California/O=MY_M2M_PROVIDER, Inc./CN=my.m2mprovider.org" </w:t>
        </w:r>
        <w:r>
          <w:rPr>
            <w:rFonts w:ascii="Courier New" w:hAnsi="Courier New" w:cs="Courier New"/>
            <w:sz w:val="18"/>
            <w:lang w:eastAsia="ko-KR"/>
          </w:rPr>
          <w:tab/>
          <w:t xml:space="preserve">      </w:t>
        </w:r>
        <w:r w:rsidRPr="00F80933">
          <w:rPr>
            <w:rFonts w:ascii="Courier New" w:hAnsi="Courier New" w:cs="Courier New"/>
            <w:sz w:val="18"/>
            <w:lang w:eastAsia="ko-KR"/>
          </w:rPr>
          <w:t>-</w:t>
        </w:r>
        <w:proofErr w:type="spellStart"/>
        <w:r w:rsidRPr="00F80933">
          <w:rPr>
            <w:rFonts w:ascii="Courier New" w:hAnsi="Courier New" w:cs="Courier New"/>
            <w:sz w:val="18"/>
            <w:lang w:eastAsia="ko-KR"/>
          </w:rPr>
          <w:t>reqexts</w:t>
        </w:r>
        <w:proofErr w:type="spellEnd"/>
        <w:r w:rsidRPr="00F80933">
          <w:rPr>
            <w:rFonts w:ascii="Courier New" w:hAnsi="Courier New" w:cs="Courier New"/>
            <w:sz w:val="18"/>
            <w:lang w:eastAsia="ko-KR"/>
          </w:rPr>
          <w:t xml:space="preserve"> SAN -config </w:t>
        </w:r>
        <w:proofErr w:type="gramStart"/>
        <w:r w:rsidRPr="00F80933">
          <w:rPr>
            <w:rFonts w:ascii="Courier New" w:hAnsi="Courier New" w:cs="Courier New"/>
            <w:sz w:val="18"/>
            <w:lang w:eastAsia="ko-KR"/>
          </w:rPr>
          <w:t>&lt;(</w:t>
        </w:r>
        <w:proofErr w:type="gramEnd"/>
        <w:r w:rsidRPr="00F80933">
          <w:rPr>
            <w:rFonts w:ascii="Courier New" w:hAnsi="Courier New" w:cs="Courier New"/>
            <w:sz w:val="18"/>
            <w:lang w:eastAsia="ko-KR"/>
          </w:rPr>
          <w:t>cat /etc/</w:t>
        </w:r>
        <w:proofErr w:type="spellStart"/>
        <w:r w:rsidRPr="00F80933">
          <w:rPr>
            <w:rFonts w:ascii="Courier New" w:hAnsi="Courier New" w:cs="Courier New"/>
            <w:sz w:val="18"/>
            <w:lang w:eastAsia="ko-KR"/>
          </w:rPr>
          <w:t>ssl</w:t>
        </w:r>
        <w:proofErr w:type="spellEnd"/>
        <w:r w:rsidRPr="00F80933">
          <w:rPr>
            <w:rFonts w:ascii="Courier New" w:hAnsi="Courier New" w:cs="Courier New"/>
            <w:sz w:val="18"/>
            <w:lang w:eastAsia="ko-KR"/>
          </w:rPr>
          <w:t>/</w:t>
        </w:r>
        <w:proofErr w:type="spellStart"/>
        <w:r w:rsidRPr="00F80933">
          <w:rPr>
            <w:rFonts w:ascii="Courier New" w:hAnsi="Courier New" w:cs="Courier New"/>
            <w:sz w:val="18"/>
            <w:lang w:eastAsia="ko-KR"/>
          </w:rPr>
          <w:t>openssl.cnf</w:t>
        </w:r>
        <w:proofErr w:type="spellEnd"/>
        <w:r w:rsidRPr="00F80933">
          <w:rPr>
            <w:rFonts w:ascii="Courier New" w:hAnsi="Courier New" w:cs="Courier New"/>
            <w:sz w:val="18"/>
            <w:lang w:eastAsia="ko-KR"/>
          </w:rPr>
          <w:t xml:space="preserve"> &lt;(</w:t>
        </w:r>
        <w:proofErr w:type="spellStart"/>
        <w:r w:rsidRPr="00F80933">
          <w:rPr>
            <w:rFonts w:ascii="Courier New" w:hAnsi="Courier New" w:cs="Courier New"/>
            <w:sz w:val="18"/>
            <w:lang w:eastAsia="ko-KR"/>
          </w:rPr>
          <w:t>printf</w:t>
        </w:r>
        <w:proofErr w:type="spellEnd"/>
        <w:r w:rsidRPr="00F80933">
          <w:rPr>
            <w:rFonts w:ascii="Courier New" w:hAnsi="Courier New" w:cs="Courier New"/>
            <w:sz w:val="18"/>
            <w:lang w:eastAsia="ko-KR"/>
          </w:rPr>
          <w:t xml:space="preserve"> "[SAN]\</w:t>
        </w:r>
        <w:proofErr w:type="spellStart"/>
        <w:r w:rsidRPr="00F80933">
          <w:rPr>
            <w:rFonts w:ascii="Courier New" w:hAnsi="Courier New" w:cs="Courier New"/>
            <w:sz w:val="18"/>
            <w:lang w:eastAsia="ko-KR"/>
          </w:rPr>
          <w:t>nsubjectAltName</w:t>
        </w:r>
        <w:proofErr w:type="spellEnd"/>
        <w:r w:rsidRPr="00F80933">
          <w:rPr>
            <w:rFonts w:ascii="Courier New" w:hAnsi="Courier New" w:cs="Courier New"/>
            <w:sz w:val="18"/>
            <w:lang w:eastAsia="ko-KR"/>
          </w:rPr>
          <w:t>=DNS:my.m2mprovider.org/</w:t>
        </w:r>
        <w:proofErr w:type="spellStart"/>
        <w:r w:rsidRPr="00F80933">
          <w:rPr>
            <w:rFonts w:ascii="Courier New" w:hAnsi="Courier New" w:cs="Courier New"/>
            <w:sz w:val="18"/>
            <w:lang w:eastAsia="ko-KR"/>
          </w:rPr>
          <w:t>mn-cse</w:t>
        </w:r>
        <w:proofErr w:type="spellEnd"/>
        <w:r w:rsidRPr="00F80933">
          <w:rPr>
            <w:rFonts w:ascii="Courier New" w:hAnsi="Courier New" w:cs="Courier New"/>
            <w:sz w:val="18"/>
            <w:lang w:eastAsia="ko-KR"/>
          </w:rPr>
          <w:t xml:space="preserve">")) -out </w:t>
        </w:r>
        <w:proofErr w:type="spellStart"/>
        <w:r w:rsidRPr="00F80933">
          <w:rPr>
            <w:rFonts w:ascii="Courier New" w:hAnsi="Courier New" w:cs="Courier New"/>
            <w:sz w:val="18"/>
            <w:lang w:eastAsia="ko-KR"/>
          </w:rPr>
          <w:t>mn_cse_cert.csr</w:t>
        </w:r>
        <w:proofErr w:type="spellEnd"/>
        <w:r w:rsidRPr="00F80933">
          <w:rPr>
            <w:rFonts w:ascii="Courier New" w:hAnsi="Courier New" w:cs="Courier New"/>
            <w:sz w:val="18"/>
            <w:lang w:eastAsia="ko-KR"/>
          </w:rPr>
          <w:t xml:space="preserve"> -days 365</w:t>
        </w:r>
      </w:ins>
    </w:p>
    <w:p w14:paraId="6BE1A021" w14:textId="77777777" w:rsidR="003F0E55" w:rsidRPr="00967DE3" w:rsidRDefault="003F0E55" w:rsidP="003F0E55">
      <w:pPr>
        <w:tabs>
          <w:tab w:val="left" w:pos="2196"/>
        </w:tabs>
        <w:rPr>
          <w:ins w:id="1173" w:author="Wolfgang Granzow" w:date="2017-10-20T11:58:00Z"/>
          <w:rFonts w:ascii="Courier New" w:hAnsi="Courier New" w:cs="Courier New"/>
          <w:sz w:val="18"/>
          <w:lang w:eastAsia="ko-KR"/>
        </w:rPr>
      </w:pPr>
      <w:ins w:id="1174" w:author="Wolfgang Granzow" w:date="2017-10-20T11:58:00Z">
        <w:r>
          <w:rPr>
            <w:lang w:eastAsia="ko-KR"/>
          </w:rPr>
          <w:t xml:space="preserve">The following command generate the signed IN-CSE certificate from the CSR. This produces a certificate </w:t>
        </w:r>
        <w:r w:rsidRPr="00967DE3">
          <w:rPr>
            <w:rFonts w:ascii="Courier New" w:hAnsi="Courier New" w:cs="Courier New"/>
            <w:sz w:val="18"/>
            <w:lang w:eastAsia="ko-KR"/>
          </w:rPr>
          <w:t>./</w:t>
        </w:r>
        <w:proofErr w:type="spellStart"/>
        <w:r w:rsidRPr="00967DE3">
          <w:rPr>
            <w:rFonts w:ascii="Courier New" w:hAnsi="Courier New" w:cs="Courier New"/>
            <w:sz w:val="18"/>
            <w:lang w:eastAsia="ko-KR"/>
          </w:rPr>
          <w:t>demoCA</w:t>
        </w:r>
        <w:proofErr w:type="spellEnd"/>
        <w:r w:rsidRPr="00967DE3">
          <w:rPr>
            <w:rFonts w:ascii="Courier New" w:hAnsi="Courier New" w:cs="Courier New"/>
            <w:sz w:val="18"/>
            <w:lang w:eastAsia="ko-KR"/>
          </w:rPr>
          <w:t>/</w:t>
        </w:r>
        <w:proofErr w:type="spellStart"/>
        <w:r w:rsidRPr="00967DE3">
          <w:rPr>
            <w:rFonts w:ascii="Courier New" w:hAnsi="Courier New" w:cs="Courier New"/>
            <w:sz w:val="18"/>
            <w:lang w:eastAsia="ko-KR"/>
          </w:rPr>
          <w:t>newcerts</w:t>
        </w:r>
        <w:proofErr w:type="spellEnd"/>
        <w:r w:rsidRPr="00967DE3">
          <w:rPr>
            <w:rFonts w:ascii="Courier New" w:hAnsi="Courier New" w:cs="Courier New"/>
            <w:sz w:val="18"/>
            <w:lang w:eastAsia="ko-KR"/>
          </w:rPr>
          <w:t>/01.pem</w:t>
        </w:r>
        <w:r>
          <w:rPr>
            <w:rFonts w:ascii="Courier New" w:hAnsi="Courier New" w:cs="Courier New"/>
            <w:sz w:val="18"/>
            <w:lang w:eastAsia="ko-KR"/>
          </w:rPr>
          <w:t>:</w:t>
        </w:r>
      </w:ins>
    </w:p>
    <w:p w14:paraId="49C8EFF3" w14:textId="77777777" w:rsidR="003F0E55" w:rsidRPr="00967DE3" w:rsidRDefault="003F0E55" w:rsidP="003F0E55">
      <w:pPr>
        <w:tabs>
          <w:tab w:val="left" w:pos="2196"/>
        </w:tabs>
        <w:rPr>
          <w:ins w:id="1175" w:author="Wolfgang Granzow" w:date="2017-10-20T11:58:00Z"/>
          <w:rFonts w:ascii="Courier New" w:hAnsi="Courier New" w:cs="Courier New"/>
          <w:sz w:val="18"/>
          <w:lang w:eastAsia="ko-KR"/>
        </w:rPr>
      </w:pPr>
      <w:ins w:id="1176" w:author="Wolfgang Granzow" w:date="2017-10-20T11:58:00Z">
        <w:r>
          <w:rPr>
            <w:rFonts w:ascii="Courier New" w:hAnsi="Courier New" w:cs="Courier New"/>
            <w:sz w:val="18"/>
            <w:lang w:eastAsia="ko-KR"/>
          </w:rPr>
          <w:lastRenderedPageBreak/>
          <w:t xml:space="preserve">$ </w:t>
        </w:r>
        <w:proofErr w:type="spellStart"/>
        <w:r w:rsidRPr="00967DE3">
          <w:rPr>
            <w:rFonts w:ascii="Courier New" w:hAnsi="Courier New" w:cs="Courier New"/>
            <w:sz w:val="18"/>
            <w:lang w:eastAsia="ko-KR"/>
          </w:rPr>
          <w:t>openssl</w:t>
        </w:r>
        <w:proofErr w:type="spellEnd"/>
        <w:r w:rsidRPr="00967DE3">
          <w:rPr>
            <w:rFonts w:ascii="Courier New" w:hAnsi="Courier New" w:cs="Courier New"/>
            <w:sz w:val="18"/>
            <w:lang w:eastAsia="ko-KR"/>
          </w:rPr>
          <w:t xml:space="preserve"> ca -in </w:t>
        </w:r>
        <w:proofErr w:type="spellStart"/>
        <w:r w:rsidRPr="00967DE3">
          <w:rPr>
            <w:rFonts w:ascii="Courier New" w:hAnsi="Courier New" w:cs="Courier New"/>
            <w:sz w:val="18"/>
            <w:lang w:eastAsia="ko-KR"/>
          </w:rPr>
          <w:t>in_cse_cert.csr</w:t>
        </w:r>
        <w:proofErr w:type="spellEnd"/>
        <w:r w:rsidRPr="00967DE3">
          <w:rPr>
            <w:rFonts w:ascii="Courier New" w:hAnsi="Courier New" w:cs="Courier New"/>
            <w:sz w:val="18"/>
            <w:lang w:eastAsia="ko-KR"/>
          </w:rPr>
          <w:t xml:space="preserve"> -policy </w:t>
        </w:r>
        <w:proofErr w:type="spellStart"/>
        <w:r w:rsidRPr="00967DE3">
          <w:rPr>
            <w:rFonts w:ascii="Courier New" w:hAnsi="Courier New" w:cs="Courier New"/>
            <w:sz w:val="18"/>
            <w:lang w:eastAsia="ko-KR"/>
          </w:rPr>
          <w:t>signing_policy</w:t>
        </w:r>
        <w:proofErr w:type="spellEnd"/>
        <w:r w:rsidRPr="00967DE3">
          <w:rPr>
            <w:rFonts w:ascii="Courier New" w:hAnsi="Courier New" w:cs="Courier New"/>
            <w:sz w:val="18"/>
            <w:lang w:eastAsia="ko-KR"/>
          </w:rPr>
          <w:t xml:space="preserve"> -config /etc/</w:t>
        </w:r>
        <w:proofErr w:type="spellStart"/>
        <w:r w:rsidRPr="00967DE3">
          <w:rPr>
            <w:rFonts w:ascii="Courier New" w:hAnsi="Courier New" w:cs="Courier New"/>
            <w:sz w:val="18"/>
            <w:lang w:eastAsia="ko-KR"/>
          </w:rPr>
          <w:t>ssl</w:t>
        </w:r>
        <w:proofErr w:type="spellEnd"/>
        <w:r w:rsidRPr="00967DE3">
          <w:rPr>
            <w:rFonts w:ascii="Courier New" w:hAnsi="Courier New" w:cs="Courier New"/>
            <w:sz w:val="18"/>
            <w:lang w:eastAsia="ko-KR"/>
          </w:rPr>
          <w:t>/</w:t>
        </w:r>
        <w:proofErr w:type="spellStart"/>
        <w:r w:rsidRPr="00967DE3">
          <w:rPr>
            <w:rFonts w:ascii="Courier New" w:hAnsi="Courier New" w:cs="Courier New"/>
            <w:sz w:val="18"/>
            <w:lang w:eastAsia="ko-KR"/>
          </w:rPr>
          <w:t>openssl.cnf</w:t>
        </w:r>
        <w:proofErr w:type="spellEnd"/>
        <w:r w:rsidRPr="00967DE3">
          <w:rPr>
            <w:rFonts w:ascii="Courier New" w:hAnsi="Courier New" w:cs="Courier New"/>
            <w:sz w:val="18"/>
            <w:lang w:eastAsia="ko-KR"/>
          </w:rPr>
          <w:t xml:space="preserve"> -extensions SAN -config </w:t>
        </w:r>
        <w:proofErr w:type="gramStart"/>
        <w:r w:rsidRPr="00967DE3">
          <w:rPr>
            <w:rFonts w:ascii="Courier New" w:hAnsi="Courier New" w:cs="Courier New"/>
            <w:sz w:val="18"/>
            <w:lang w:eastAsia="ko-KR"/>
          </w:rPr>
          <w:t>&lt;(</w:t>
        </w:r>
        <w:proofErr w:type="gramEnd"/>
        <w:r w:rsidRPr="00967DE3">
          <w:rPr>
            <w:rFonts w:ascii="Courier New" w:hAnsi="Courier New" w:cs="Courier New"/>
            <w:sz w:val="18"/>
            <w:lang w:eastAsia="ko-KR"/>
          </w:rPr>
          <w:t>cat /etc/</w:t>
        </w:r>
        <w:proofErr w:type="spellStart"/>
        <w:r w:rsidRPr="00967DE3">
          <w:rPr>
            <w:rFonts w:ascii="Courier New" w:hAnsi="Courier New" w:cs="Courier New"/>
            <w:sz w:val="18"/>
            <w:lang w:eastAsia="ko-KR"/>
          </w:rPr>
          <w:t>ssl</w:t>
        </w:r>
        <w:proofErr w:type="spellEnd"/>
        <w:r w:rsidRPr="00967DE3">
          <w:rPr>
            <w:rFonts w:ascii="Courier New" w:hAnsi="Courier New" w:cs="Courier New"/>
            <w:sz w:val="18"/>
            <w:lang w:eastAsia="ko-KR"/>
          </w:rPr>
          <w:t>/</w:t>
        </w:r>
        <w:proofErr w:type="spellStart"/>
        <w:r w:rsidRPr="00967DE3">
          <w:rPr>
            <w:rFonts w:ascii="Courier New" w:hAnsi="Courier New" w:cs="Courier New"/>
            <w:sz w:val="18"/>
            <w:lang w:eastAsia="ko-KR"/>
          </w:rPr>
          <w:t>openssl.cnf</w:t>
        </w:r>
        <w:proofErr w:type="spellEnd"/>
        <w:r w:rsidRPr="00967DE3">
          <w:rPr>
            <w:rFonts w:ascii="Courier New" w:hAnsi="Courier New" w:cs="Courier New"/>
            <w:sz w:val="18"/>
            <w:lang w:eastAsia="ko-KR"/>
          </w:rPr>
          <w:t xml:space="preserve"> &lt;(</w:t>
        </w:r>
        <w:proofErr w:type="spellStart"/>
        <w:r w:rsidRPr="00967DE3">
          <w:rPr>
            <w:rFonts w:ascii="Courier New" w:hAnsi="Courier New" w:cs="Courier New"/>
            <w:sz w:val="18"/>
            <w:lang w:eastAsia="ko-KR"/>
          </w:rPr>
          <w:t>printf</w:t>
        </w:r>
        <w:proofErr w:type="spellEnd"/>
        <w:r w:rsidRPr="00967DE3">
          <w:rPr>
            <w:rFonts w:ascii="Courier New" w:hAnsi="Courier New" w:cs="Courier New"/>
            <w:sz w:val="18"/>
            <w:lang w:eastAsia="ko-KR"/>
          </w:rPr>
          <w:t xml:space="preserve"> "[SAN]\</w:t>
        </w:r>
        <w:proofErr w:type="spellStart"/>
        <w:r w:rsidRPr="00967DE3">
          <w:rPr>
            <w:rFonts w:ascii="Courier New" w:hAnsi="Courier New" w:cs="Courier New"/>
            <w:sz w:val="18"/>
            <w:lang w:eastAsia="ko-KR"/>
          </w:rPr>
          <w:t>nsubjectAltName</w:t>
        </w:r>
        <w:proofErr w:type="spellEnd"/>
        <w:r w:rsidRPr="00967DE3">
          <w:rPr>
            <w:rFonts w:ascii="Courier New" w:hAnsi="Courier New" w:cs="Courier New"/>
            <w:sz w:val="18"/>
            <w:lang w:eastAsia="ko-KR"/>
          </w:rPr>
          <w:t>=DNS:my.m2mprovider.org/in-</w:t>
        </w:r>
        <w:proofErr w:type="spellStart"/>
        <w:r w:rsidRPr="00967DE3">
          <w:rPr>
            <w:rFonts w:ascii="Courier New" w:hAnsi="Courier New" w:cs="Courier New"/>
            <w:sz w:val="18"/>
            <w:lang w:eastAsia="ko-KR"/>
          </w:rPr>
          <w:t>cse</w:t>
        </w:r>
        <w:proofErr w:type="spellEnd"/>
        <w:r w:rsidRPr="00967DE3">
          <w:rPr>
            <w:rFonts w:ascii="Courier New" w:hAnsi="Courier New" w:cs="Courier New"/>
            <w:sz w:val="18"/>
            <w:lang w:eastAsia="ko-KR"/>
          </w:rPr>
          <w:t xml:space="preserve">")) -verbose   </w:t>
        </w:r>
      </w:ins>
    </w:p>
    <w:p w14:paraId="3CAA0EBA" w14:textId="77777777" w:rsidR="003F0E55" w:rsidRDefault="003F0E55" w:rsidP="003F0E55">
      <w:pPr>
        <w:tabs>
          <w:tab w:val="left" w:pos="2196"/>
        </w:tabs>
        <w:rPr>
          <w:ins w:id="1177" w:author="Wolfgang Granzow" w:date="2017-10-20T11:58:00Z"/>
          <w:rFonts w:ascii="Courier New" w:hAnsi="Courier New" w:cs="Courier New"/>
          <w:sz w:val="18"/>
          <w:lang w:eastAsia="ko-KR"/>
        </w:rPr>
      </w:pPr>
      <w:ins w:id="1178" w:author="Wolfgang Granzow" w:date="2017-10-20T11:58:00Z">
        <w:r>
          <w:rPr>
            <w:lang w:eastAsia="ko-KR"/>
          </w:rPr>
          <w:t xml:space="preserve">The following command generate the signed MN-CSE certificate from the CSR. This produces a certificate </w:t>
        </w:r>
        <w:r>
          <w:rPr>
            <w:rFonts w:ascii="Courier New" w:hAnsi="Courier New" w:cs="Courier New"/>
            <w:sz w:val="18"/>
            <w:lang w:eastAsia="ko-KR"/>
          </w:rPr>
          <w:t>./</w:t>
        </w:r>
        <w:proofErr w:type="spellStart"/>
        <w:r>
          <w:rPr>
            <w:rFonts w:ascii="Courier New" w:hAnsi="Courier New" w:cs="Courier New"/>
            <w:sz w:val="18"/>
            <w:lang w:eastAsia="ko-KR"/>
          </w:rPr>
          <w:t>demoCA</w:t>
        </w:r>
        <w:proofErr w:type="spellEnd"/>
        <w:r>
          <w:rPr>
            <w:rFonts w:ascii="Courier New" w:hAnsi="Courier New" w:cs="Courier New"/>
            <w:sz w:val="18"/>
            <w:lang w:eastAsia="ko-KR"/>
          </w:rPr>
          <w:t>/</w:t>
        </w:r>
        <w:proofErr w:type="spellStart"/>
        <w:r>
          <w:rPr>
            <w:rFonts w:ascii="Courier New" w:hAnsi="Courier New" w:cs="Courier New"/>
            <w:sz w:val="18"/>
            <w:lang w:eastAsia="ko-KR"/>
          </w:rPr>
          <w:t>newcerts</w:t>
        </w:r>
        <w:proofErr w:type="spellEnd"/>
        <w:r>
          <w:rPr>
            <w:rFonts w:ascii="Courier New" w:hAnsi="Courier New" w:cs="Courier New"/>
            <w:sz w:val="18"/>
            <w:lang w:eastAsia="ko-KR"/>
          </w:rPr>
          <w:t>/02</w:t>
        </w:r>
        <w:r w:rsidRPr="00967DE3">
          <w:rPr>
            <w:rFonts w:ascii="Courier New" w:hAnsi="Courier New" w:cs="Courier New"/>
            <w:sz w:val="18"/>
            <w:lang w:eastAsia="ko-KR"/>
          </w:rPr>
          <w:t>.pem</w:t>
        </w:r>
        <w:r>
          <w:rPr>
            <w:rFonts w:ascii="Courier New" w:hAnsi="Courier New" w:cs="Courier New"/>
            <w:sz w:val="18"/>
            <w:lang w:eastAsia="ko-KR"/>
          </w:rPr>
          <w:t>:</w:t>
        </w:r>
      </w:ins>
    </w:p>
    <w:p w14:paraId="6303BA0E" w14:textId="77777777" w:rsidR="003F0E55" w:rsidRPr="00967DE3" w:rsidRDefault="003F0E55" w:rsidP="003F0E55">
      <w:pPr>
        <w:tabs>
          <w:tab w:val="left" w:pos="2196"/>
        </w:tabs>
        <w:rPr>
          <w:ins w:id="1179" w:author="Wolfgang Granzow" w:date="2017-10-20T11:58:00Z"/>
          <w:rFonts w:ascii="Courier New" w:hAnsi="Courier New" w:cs="Courier New"/>
          <w:sz w:val="18"/>
          <w:lang w:eastAsia="ko-KR"/>
        </w:rPr>
      </w:pPr>
      <w:ins w:id="1180" w:author="Wolfgang Granzow" w:date="2017-10-20T11:58:00Z">
        <w:r>
          <w:rPr>
            <w:rFonts w:ascii="Courier New" w:hAnsi="Courier New" w:cs="Courier New"/>
            <w:sz w:val="18"/>
            <w:lang w:eastAsia="ko-KR"/>
          </w:rPr>
          <w:t xml:space="preserve">$ </w:t>
        </w:r>
        <w:proofErr w:type="spellStart"/>
        <w:r w:rsidRPr="00967DE3">
          <w:rPr>
            <w:rFonts w:ascii="Courier New" w:hAnsi="Courier New" w:cs="Courier New"/>
            <w:sz w:val="18"/>
            <w:lang w:eastAsia="ko-KR"/>
          </w:rPr>
          <w:t>openssl</w:t>
        </w:r>
        <w:proofErr w:type="spellEnd"/>
        <w:r w:rsidRPr="00967DE3">
          <w:rPr>
            <w:rFonts w:ascii="Courier New" w:hAnsi="Courier New" w:cs="Courier New"/>
            <w:sz w:val="18"/>
            <w:lang w:eastAsia="ko-KR"/>
          </w:rPr>
          <w:t xml:space="preserve"> ca -in </w:t>
        </w:r>
        <w:proofErr w:type="spellStart"/>
        <w:r w:rsidRPr="00967DE3">
          <w:rPr>
            <w:rFonts w:ascii="Courier New" w:hAnsi="Courier New" w:cs="Courier New"/>
            <w:sz w:val="18"/>
            <w:lang w:eastAsia="ko-KR"/>
          </w:rPr>
          <w:t>mn_cse_cert.csr</w:t>
        </w:r>
        <w:proofErr w:type="spellEnd"/>
        <w:r w:rsidRPr="00967DE3">
          <w:rPr>
            <w:rFonts w:ascii="Courier New" w:hAnsi="Courier New" w:cs="Courier New"/>
            <w:sz w:val="18"/>
            <w:lang w:eastAsia="ko-KR"/>
          </w:rPr>
          <w:t xml:space="preserve"> -policy </w:t>
        </w:r>
        <w:proofErr w:type="spellStart"/>
        <w:r w:rsidRPr="00967DE3">
          <w:rPr>
            <w:rFonts w:ascii="Courier New" w:hAnsi="Courier New" w:cs="Courier New"/>
            <w:sz w:val="18"/>
            <w:lang w:eastAsia="ko-KR"/>
          </w:rPr>
          <w:t>signing_policy</w:t>
        </w:r>
        <w:proofErr w:type="spellEnd"/>
        <w:r w:rsidRPr="00967DE3">
          <w:rPr>
            <w:rFonts w:ascii="Courier New" w:hAnsi="Courier New" w:cs="Courier New"/>
            <w:sz w:val="18"/>
            <w:lang w:eastAsia="ko-KR"/>
          </w:rPr>
          <w:t xml:space="preserve"> -config /etc/</w:t>
        </w:r>
        <w:proofErr w:type="spellStart"/>
        <w:r w:rsidRPr="00967DE3">
          <w:rPr>
            <w:rFonts w:ascii="Courier New" w:hAnsi="Courier New" w:cs="Courier New"/>
            <w:sz w:val="18"/>
            <w:lang w:eastAsia="ko-KR"/>
          </w:rPr>
          <w:t>ssl</w:t>
        </w:r>
        <w:proofErr w:type="spellEnd"/>
        <w:r w:rsidRPr="00967DE3">
          <w:rPr>
            <w:rFonts w:ascii="Courier New" w:hAnsi="Courier New" w:cs="Courier New"/>
            <w:sz w:val="18"/>
            <w:lang w:eastAsia="ko-KR"/>
          </w:rPr>
          <w:t>/</w:t>
        </w:r>
        <w:proofErr w:type="spellStart"/>
        <w:r w:rsidRPr="00967DE3">
          <w:rPr>
            <w:rFonts w:ascii="Courier New" w:hAnsi="Courier New" w:cs="Courier New"/>
            <w:sz w:val="18"/>
            <w:lang w:eastAsia="ko-KR"/>
          </w:rPr>
          <w:t>openssl.cnf</w:t>
        </w:r>
        <w:proofErr w:type="spellEnd"/>
        <w:r w:rsidRPr="00967DE3">
          <w:rPr>
            <w:rFonts w:ascii="Courier New" w:hAnsi="Courier New" w:cs="Courier New"/>
            <w:sz w:val="18"/>
            <w:lang w:eastAsia="ko-KR"/>
          </w:rPr>
          <w:t xml:space="preserve"> -extensions SAN -config </w:t>
        </w:r>
        <w:proofErr w:type="gramStart"/>
        <w:r w:rsidRPr="00967DE3">
          <w:rPr>
            <w:rFonts w:ascii="Courier New" w:hAnsi="Courier New" w:cs="Courier New"/>
            <w:sz w:val="18"/>
            <w:lang w:eastAsia="ko-KR"/>
          </w:rPr>
          <w:t>&lt;(</w:t>
        </w:r>
        <w:proofErr w:type="gramEnd"/>
        <w:r w:rsidRPr="00967DE3">
          <w:rPr>
            <w:rFonts w:ascii="Courier New" w:hAnsi="Courier New" w:cs="Courier New"/>
            <w:sz w:val="18"/>
            <w:lang w:eastAsia="ko-KR"/>
          </w:rPr>
          <w:t>cat /etc/</w:t>
        </w:r>
        <w:proofErr w:type="spellStart"/>
        <w:r w:rsidRPr="00967DE3">
          <w:rPr>
            <w:rFonts w:ascii="Courier New" w:hAnsi="Courier New" w:cs="Courier New"/>
            <w:sz w:val="18"/>
            <w:lang w:eastAsia="ko-KR"/>
          </w:rPr>
          <w:t>ssl</w:t>
        </w:r>
        <w:proofErr w:type="spellEnd"/>
        <w:r w:rsidRPr="00967DE3">
          <w:rPr>
            <w:rFonts w:ascii="Courier New" w:hAnsi="Courier New" w:cs="Courier New"/>
            <w:sz w:val="18"/>
            <w:lang w:eastAsia="ko-KR"/>
          </w:rPr>
          <w:t>/</w:t>
        </w:r>
        <w:proofErr w:type="spellStart"/>
        <w:r w:rsidRPr="00967DE3">
          <w:rPr>
            <w:rFonts w:ascii="Courier New" w:hAnsi="Courier New" w:cs="Courier New"/>
            <w:sz w:val="18"/>
            <w:lang w:eastAsia="ko-KR"/>
          </w:rPr>
          <w:t>openssl.cnf</w:t>
        </w:r>
        <w:proofErr w:type="spellEnd"/>
        <w:r w:rsidRPr="00967DE3">
          <w:rPr>
            <w:rFonts w:ascii="Courier New" w:hAnsi="Courier New" w:cs="Courier New"/>
            <w:sz w:val="18"/>
            <w:lang w:eastAsia="ko-KR"/>
          </w:rPr>
          <w:t xml:space="preserve"> &lt;(</w:t>
        </w:r>
        <w:proofErr w:type="spellStart"/>
        <w:r w:rsidRPr="00967DE3">
          <w:rPr>
            <w:rFonts w:ascii="Courier New" w:hAnsi="Courier New" w:cs="Courier New"/>
            <w:sz w:val="18"/>
            <w:lang w:eastAsia="ko-KR"/>
          </w:rPr>
          <w:t>printf</w:t>
        </w:r>
        <w:proofErr w:type="spellEnd"/>
        <w:r w:rsidRPr="00967DE3">
          <w:rPr>
            <w:rFonts w:ascii="Courier New" w:hAnsi="Courier New" w:cs="Courier New"/>
            <w:sz w:val="18"/>
            <w:lang w:eastAsia="ko-KR"/>
          </w:rPr>
          <w:t xml:space="preserve"> "[SAN]\</w:t>
        </w:r>
        <w:proofErr w:type="spellStart"/>
        <w:r w:rsidRPr="00967DE3">
          <w:rPr>
            <w:rFonts w:ascii="Courier New" w:hAnsi="Courier New" w:cs="Courier New"/>
            <w:sz w:val="18"/>
            <w:lang w:eastAsia="ko-KR"/>
          </w:rPr>
          <w:t>nsubjectAltName</w:t>
        </w:r>
        <w:proofErr w:type="spellEnd"/>
        <w:r w:rsidRPr="00967DE3">
          <w:rPr>
            <w:rFonts w:ascii="Courier New" w:hAnsi="Courier New" w:cs="Courier New"/>
            <w:sz w:val="18"/>
            <w:lang w:eastAsia="ko-KR"/>
          </w:rPr>
          <w:t xml:space="preserve">=DNS:my.m2mprovider.org/mn-cse-123456")) -verbose   </w:t>
        </w:r>
      </w:ins>
    </w:p>
    <w:p w14:paraId="210585AD" w14:textId="77777777" w:rsidR="003F0E55" w:rsidRDefault="003F0E55" w:rsidP="003F0E55">
      <w:pPr>
        <w:tabs>
          <w:tab w:val="left" w:pos="2196"/>
        </w:tabs>
        <w:rPr>
          <w:ins w:id="1181" w:author="Wolfgang Granzow" w:date="2017-10-20T11:58:00Z"/>
          <w:lang w:eastAsia="ko-KR"/>
        </w:rPr>
      </w:pPr>
      <w:ins w:id="1182" w:author="Wolfgang Granzow" w:date="2017-10-20T11:58:00Z">
        <w:r>
          <w:rPr>
            <w:lang w:eastAsia="ko-KR"/>
          </w:rPr>
          <w:t>The private keys and certificates would need to be deployed on the end entities (i.e. IN-CSE with CSE-ID = in-</w:t>
        </w:r>
        <w:proofErr w:type="spellStart"/>
        <w:r>
          <w:rPr>
            <w:lang w:eastAsia="ko-KR"/>
          </w:rPr>
          <w:t>cse</w:t>
        </w:r>
        <w:proofErr w:type="spellEnd"/>
        <w:r>
          <w:rPr>
            <w:lang w:eastAsia="ko-KR"/>
          </w:rPr>
          <w:t xml:space="preserve"> and MN-CSE with CSE-ID = mn-cse-123456).</w:t>
        </w:r>
      </w:ins>
    </w:p>
    <w:p w14:paraId="6BE60879" w14:textId="77777777" w:rsidR="003F0E55" w:rsidRDefault="003F0E55" w:rsidP="003F0E55">
      <w:pPr>
        <w:tabs>
          <w:tab w:val="left" w:pos="2196"/>
        </w:tabs>
        <w:rPr>
          <w:ins w:id="1183" w:author="Wolfgang Granzow" w:date="2017-10-20T11:58:00Z"/>
          <w:lang w:eastAsia="ko-KR"/>
        </w:rPr>
      </w:pPr>
      <w:ins w:id="1184" w:author="Wolfgang Granzow" w:date="2017-10-20T11:58:00Z">
        <w:r>
          <w:rPr>
            <w:lang w:eastAsia="ko-KR"/>
          </w:rPr>
          <w:t>For testing of certificate-based TLS-handshake as described in Annex A.3</w:t>
        </w:r>
        <w:proofErr w:type="gramStart"/>
        <w:r>
          <w:rPr>
            <w:lang w:eastAsia="ko-KR"/>
          </w:rPr>
          <w:t>,  these</w:t>
        </w:r>
        <w:proofErr w:type="gramEnd"/>
        <w:r>
          <w:rPr>
            <w:lang w:eastAsia="ko-KR"/>
          </w:rPr>
          <w:t xml:space="preserve"> certificates and private keys may be copied into the directory from where the </w:t>
        </w:r>
        <w:proofErr w:type="spellStart"/>
        <w:r>
          <w:rPr>
            <w:lang w:eastAsia="ko-KR"/>
          </w:rPr>
          <w:t>opennssl</w:t>
        </w:r>
        <w:proofErr w:type="spellEnd"/>
        <w:r>
          <w:rPr>
            <w:lang w:eastAsia="ko-KR"/>
          </w:rPr>
          <w:t xml:space="preserve"> </w:t>
        </w:r>
        <w:proofErr w:type="spellStart"/>
        <w:r>
          <w:rPr>
            <w:lang w:eastAsia="ko-KR"/>
          </w:rPr>
          <w:t>s_server</w:t>
        </w:r>
        <w:proofErr w:type="spellEnd"/>
        <w:r>
          <w:rPr>
            <w:lang w:eastAsia="ko-KR"/>
          </w:rPr>
          <w:t xml:space="preserve"> and </w:t>
        </w:r>
        <w:proofErr w:type="spellStart"/>
        <w:r>
          <w:rPr>
            <w:lang w:eastAsia="ko-KR"/>
          </w:rPr>
          <w:t>s_client</w:t>
        </w:r>
        <w:proofErr w:type="spellEnd"/>
        <w:r>
          <w:rPr>
            <w:lang w:eastAsia="ko-KR"/>
          </w:rPr>
          <w:t xml:space="preserve"> commands given in Annex A.3 are executed. </w:t>
        </w:r>
      </w:ins>
    </w:p>
    <w:p w14:paraId="23045099" w14:textId="77777777" w:rsidR="0006515E" w:rsidRPr="00F10847" w:rsidRDefault="0006515E" w:rsidP="0006515E">
      <w:pPr>
        <w:rPr>
          <w:lang w:eastAsia="ko-KR"/>
        </w:rPr>
      </w:pPr>
    </w:p>
    <w:p w14:paraId="31F48A3A" w14:textId="06147AEE" w:rsidR="005F7A4D" w:rsidRDefault="005F7A4D" w:rsidP="005F7A4D">
      <w:pPr>
        <w:spacing w:after="40"/>
        <w:rPr>
          <w:rFonts w:ascii="Arial" w:hAnsi="Arial" w:cs="Arial"/>
          <w:i/>
          <w:sz w:val="24"/>
          <w:lang w:eastAsia="ko-KR"/>
        </w:rPr>
      </w:pPr>
      <w:r w:rsidRPr="0053319B">
        <w:rPr>
          <w:rFonts w:ascii="Arial" w:hAnsi="Arial" w:cs="Arial"/>
          <w:i/>
          <w:sz w:val="24"/>
          <w:lang w:eastAsia="ko-KR"/>
        </w:rPr>
        <w:t xml:space="preserve">======== </w:t>
      </w:r>
      <w:r w:rsidR="00CA668C">
        <w:rPr>
          <w:rFonts w:ascii="Arial" w:hAnsi="Arial" w:cs="Arial"/>
          <w:i/>
          <w:sz w:val="24"/>
          <w:lang w:eastAsia="ko-KR"/>
        </w:rPr>
        <w:t>End</w:t>
      </w:r>
      <w:r>
        <w:rPr>
          <w:rFonts w:ascii="Arial" w:hAnsi="Arial" w:cs="Arial"/>
          <w:i/>
          <w:sz w:val="24"/>
          <w:lang w:eastAsia="ko-KR"/>
        </w:rPr>
        <w:t xml:space="preserve"> of change </w:t>
      </w:r>
      <w:proofErr w:type="gramStart"/>
      <w:r>
        <w:rPr>
          <w:rFonts w:ascii="Arial" w:hAnsi="Arial" w:cs="Arial"/>
          <w:i/>
          <w:sz w:val="24"/>
          <w:lang w:eastAsia="ko-KR"/>
        </w:rPr>
        <w:t xml:space="preserve">2  </w:t>
      </w:r>
      <w:r w:rsidRPr="0053319B">
        <w:rPr>
          <w:rFonts w:ascii="Arial" w:hAnsi="Arial" w:cs="Arial"/>
          <w:i/>
          <w:sz w:val="24"/>
          <w:lang w:eastAsia="ko-KR"/>
        </w:rPr>
        <w:t>=</w:t>
      </w:r>
      <w:proofErr w:type="gramEnd"/>
      <w:r w:rsidRPr="0053319B">
        <w:rPr>
          <w:rFonts w:ascii="Arial" w:hAnsi="Arial" w:cs="Arial"/>
          <w:i/>
          <w:sz w:val="24"/>
          <w:lang w:eastAsia="ko-KR"/>
        </w:rPr>
        <w:t>============================</w:t>
      </w:r>
    </w:p>
    <w:p w14:paraId="11B6B2E2" w14:textId="131FB7D1" w:rsidR="001F451A" w:rsidRDefault="001F451A" w:rsidP="001F451A">
      <w:pPr>
        <w:spacing w:after="40"/>
        <w:rPr>
          <w:rFonts w:ascii="Arial" w:hAnsi="Arial" w:cs="Arial"/>
          <w:i/>
          <w:sz w:val="24"/>
          <w:lang w:eastAsia="ko-KR"/>
        </w:rPr>
      </w:pPr>
      <w:r w:rsidRPr="0053319B">
        <w:rPr>
          <w:rFonts w:ascii="Arial" w:hAnsi="Arial" w:cs="Arial"/>
          <w:i/>
          <w:sz w:val="24"/>
          <w:lang w:eastAsia="ko-KR"/>
        </w:rPr>
        <w:t xml:space="preserve">======== </w:t>
      </w:r>
      <w:r>
        <w:rPr>
          <w:rFonts w:ascii="Arial" w:hAnsi="Arial" w:cs="Arial"/>
          <w:i/>
          <w:sz w:val="24"/>
          <w:lang w:eastAsia="ko-KR"/>
        </w:rPr>
        <w:t xml:space="preserve">Start of change </w:t>
      </w:r>
      <w:proofErr w:type="gramStart"/>
      <w:r>
        <w:rPr>
          <w:rFonts w:ascii="Arial" w:hAnsi="Arial" w:cs="Arial"/>
          <w:i/>
          <w:sz w:val="24"/>
          <w:lang w:eastAsia="ko-KR"/>
        </w:rPr>
        <w:t xml:space="preserve">3  </w:t>
      </w:r>
      <w:r w:rsidRPr="0053319B">
        <w:rPr>
          <w:rFonts w:ascii="Arial" w:hAnsi="Arial" w:cs="Arial"/>
          <w:i/>
          <w:sz w:val="24"/>
          <w:lang w:eastAsia="ko-KR"/>
        </w:rPr>
        <w:t>=</w:t>
      </w:r>
      <w:proofErr w:type="gramEnd"/>
      <w:r w:rsidRPr="0053319B">
        <w:rPr>
          <w:rFonts w:ascii="Arial" w:hAnsi="Arial" w:cs="Arial"/>
          <w:i/>
          <w:sz w:val="24"/>
          <w:lang w:eastAsia="ko-KR"/>
        </w:rPr>
        <w:t>============================</w:t>
      </w:r>
    </w:p>
    <w:p w14:paraId="0B365C33" w14:textId="77777777" w:rsidR="008C4B9D" w:rsidRDefault="008C4B9D" w:rsidP="008C4B9D">
      <w:pPr>
        <w:spacing w:after="40"/>
        <w:rPr>
          <w:rFonts w:ascii="Arial" w:hAnsi="Arial" w:cs="Arial"/>
          <w:i/>
          <w:sz w:val="24"/>
          <w:lang w:eastAsia="ko-KR"/>
        </w:rPr>
      </w:pPr>
    </w:p>
    <w:p w14:paraId="557C55C8" w14:textId="77777777" w:rsidR="001F451A" w:rsidRPr="001F451A" w:rsidRDefault="001F451A" w:rsidP="001F451A">
      <w:pPr>
        <w:keepLines/>
        <w:spacing w:before="180"/>
        <w:ind w:left="1134" w:hanging="1134"/>
        <w:outlineLvl w:val="1"/>
        <w:rPr>
          <w:rFonts w:ascii="Arial" w:hAnsi="Arial"/>
          <w:sz w:val="32"/>
          <w:lang w:val="x-none"/>
        </w:rPr>
      </w:pPr>
      <w:bookmarkStart w:id="1185" w:name="_Toc495332535"/>
      <w:bookmarkStart w:id="1186" w:name="_Toc300919387"/>
      <w:r w:rsidRPr="001F451A">
        <w:rPr>
          <w:rFonts w:ascii="Arial" w:hAnsi="Arial"/>
          <w:sz w:val="32"/>
          <w:lang w:val="x-none"/>
        </w:rPr>
        <w:t>2.2</w:t>
      </w:r>
      <w:r w:rsidRPr="001F451A">
        <w:rPr>
          <w:rFonts w:ascii="Arial" w:hAnsi="Arial"/>
          <w:sz w:val="32"/>
          <w:lang w:val="x-none"/>
        </w:rPr>
        <w:tab/>
        <w:t>Informative references</w:t>
      </w:r>
      <w:bookmarkEnd w:id="1185"/>
      <w:bookmarkEnd w:id="1186"/>
    </w:p>
    <w:p w14:paraId="1DF3B8AB" w14:textId="77777777" w:rsidR="001F451A" w:rsidRPr="001F451A" w:rsidRDefault="001F451A" w:rsidP="001F451A">
      <w:pPr>
        <w:rPr>
          <w:rFonts w:ascii="Arial" w:hAnsi="Arial" w:cs="Arial"/>
          <w:i/>
          <w:color w:val="0000FF"/>
          <w:sz w:val="18"/>
          <w:szCs w:val="18"/>
        </w:rPr>
      </w:pPr>
      <w:r w:rsidRPr="001F451A">
        <w:rPr>
          <w:rFonts w:ascii="Arial" w:hAnsi="Arial" w:cs="Arial"/>
          <w:i/>
          <w:color w:val="0000FF"/>
          <w:sz w:val="18"/>
          <w:szCs w:val="18"/>
        </w:rPr>
        <w:t>Clause 2.2 shall only contain informative references which are cited in the document itself.</w:t>
      </w:r>
    </w:p>
    <w:p w14:paraId="2A0037E3" w14:textId="77777777" w:rsidR="001F451A" w:rsidRPr="001F451A" w:rsidRDefault="001F451A" w:rsidP="001F451A">
      <w:r w:rsidRPr="001F451A">
        <w:rPr>
          <w:lang w:eastAsia="en-GB"/>
        </w:rPr>
        <w:t xml:space="preserve">The following referenced documents are </w:t>
      </w:r>
      <w:r w:rsidRPr="001F451A">
        <w:t xml:space="preserve">not necessary for the application of the present </w:t>
      </w:r>
      <w:proofErr w:type="gramStart"/>
      <w:r w:rsidRPr="001F451A">
        <w:t>document</w:t>
      </w:r>
      <w:proofErr w:type="gramEnd"/>
      <w:r w:rsidRPr="001F451A">
        <w:t xml:space="preserve"> but they assist the user with regard to a particular subject area.</w:t>
      </w:r>
    </w:p>
    <w:p w14:paraId="656CC90B" w14:textId="77777777" w:rsidR="001F451A" w:rsidRPr="001F451A" w:rsidRDefault="001F451A" w:rsidP="001F451A">
      <w:r w:rsidRPr="001F451A">
        <w:t>[i.1]</w:t>
      </w:r>
      <w:r w:rsidRPr="001F451A">
        <w:tab/>
        <w:t xml:space="preserve">oneM2M Drafting Rules (http://www.onem2m.org/images/files/oneM2M-Drafting-Rules.pdf) </w:t>
      </w:r>
    </w:p>
    <w:p w14:paraId="19699313" w14:textId="77777777" w:rsidR="001F451A" w:rsidRPr="001F451A" w:rsidRDefault="001F451A" w:rsidP="001F451A">
      <w:r w:rsidRPr="001F451A">
        <w:t>[i.2]</w:t>
      </w:r>
      <w:r w:rsidRPr="001F451A">
        <w:tab/>
      </w:r>
      <w:r w:rsidRPr="001F451A">
        <w:tab/>
        <w:t>oneM2M TS-0001: "Functional Architecture".</w:t>
      </w:r>
    </w:p>
    <w:p w14:paraId="023BFED9" w14:textId="77777777" w:rsidR="001F451A" w:rsidRPr="001F451A" w:rsidRDefault="001F451A" w:rsidP="001F451A">
      <w:r w:rsidRPr="001F451A">
        <w:t>[i.3]</w:t>
      </w:r>
      <w:r w:rsidRPr="001F451A">
        <w:tab/>
      </w:r>
      <w:r w:rsidRPr="001F451A">
        <w:tab/>
        <w:t xml:space="preserve">oneM2M TS-0004: "Service Layer Core </w:t>
      </w:r>
      <w:proofErr w:type="gramStart"/>
      <w:r w:rsidRPr="001F451A">
        <w:t>protocol</w:t>
      </w:r>
      <w:proofErr w:type="gramEnd"/>
      <w:r w:rsidRPr="001F451A">
        <w:t xml:space="preserve"> Specification”.</w:t>
      </w:r>
    </w:p>
    <w:p w14:paraId="52AC6E1F" w14:textId="77777777" w:rsidR="001F451A" w:rsidRPr="001F451A" w:rsidRDefault="001F451A" w:rsidP="001F451A">
      <w:r w:rsidRPr="001F451A">
        <w:t>[i.4]</w:t>
      </w:r>
      <w:r w:rsidRPr="001F451A">
        <w:tab/>
      </w:r>
      <w:r w:rsidRPr="001F451A">
        <w:tab/>
        <w:t>oneM2M TS-0003: "Security Solutions".</w:t>
      </w:r>
    </w:p>
    <w:p w14:paraId="3C098A4F" w14:textId="77777777" w:rsidR="001F451A" w:rsidRPr="001F451A" w:rsidRDefault="001F451A" w:rsidP="001F451A">
      <w:r w:rsidRPr="001F451A">
        <w:t>[i.5]</w:t>
      </w:r>
      <w:r w:rsidRPr="001F451A">
        <w:tab/>
      </w:r>
      <w:r w:rsidRPr="001F451A">
        <w:tab/>
        <w:t>oneM2M TS-0011: "Common Terminology".</w:t>
      </w:r>
    </w:p>
    <w:p w14:paraId="0EADE6AF" w14:textId="77777777" w:rsidR="001F451A" w:rsidRDefault="001F451A" w:rsidP="001F451A">
      <w:pPr>
        <w:rPr>
          <w:ins w:id="1187" w:author="Wolfgang Granzow" w:date="2017-10-19T16:48:00Z"/>
        </w:rPr>
      </w:pPr>
      <w:r w:rsidRPr="001F451A">
        <w:t>[i.6]</w:t>
      </w:r>
      <w:r w:rsidRPr="001F451A">
        <w:tab/>
      </w:r>
      <w:r w:rsidRPr="001F451A">
        <w:tab/>
        <w:t>oneM2M TR-0025: "Application Developer Guide"</w:t>
      </w:r>
    </w:p>
    <w:p w14:paraId="40778BAF" w14:textId="462E1E33" w:rsidR="001F451A" w:rsidRDefault="001F451A" w:rsidP="001F451A">
      <w:pPr>
        <w:rPr>
          <w:ins w:id="1188" w:author="Wolfgang Granzow" w:date="2017-10-19T16:51:00Z"/>
        </w:rPr>
      </w:pPr>
      <w:ins w:id="1189" w:author="Wolfgang Granzow" w:date="2017-10-19T16:48:00Z">
        <w:r>
          <w:t>[i.7]</w:t>
        </w:r>
        <w:r>
          <w:tab/>
        </w:r>
        <w:r>
          <w:tab/>
        </w:r>
      </w:ins>
      <w:ins w:id="1190" w:author="Wolfgang Granzow" w:date="2017-10-19T16:50:00Z">
        <w:r>
          <w:t xml:space="preserve">Stefan H. </w:t>
        </w:r>
        <w:proofErr w:type="spellStart"/>
        <w:r>
          <w:t>Holek</w:t>
        </w:r>
      </w:ins>
      <w:proofErr w:type="spellEnd"/>
      <w:ins w:id="1191" w:author="Wolfgang Granzow" w:date="2017-10-19T16:49:00Z">
        <w:r>
          <w:t xml:space="preserve">: </w:t>
        </w:r>
      </w:ins>
      <w:ins w:id="1192" w:author="Wolfgang Granzow" w:date="2017-10-19T16:50:00Z">
        <w:r w:rsidRPr="001F451A">
          <w:t>"</w:t>
        </w:r>
        <w:r>
          <w:t>OpenSSL PKI Tutorial</w:t>
        </w:r>
        <w:r w:rsidRPr="001F451A">
          <w:t>"</w:t>
        </w:r>
        <w:r>
          <w:t>, Release</w:t>
        </w:r>
      </w:ins>
      <w:ins w:id="1193" w:author="Wolfgang Granzow" w:date="2017-10-19T16:52:00Z">
        <w:r>
          <w:t xml:space="preserve"> </w:t>
        </w:r>
      </w:ins>
      <w:ins w:id="1194" w:author="Wolfgang Granzow" w:date="2017-10-19T16:50:00Z">
        <w:r>
          <w:t>v1.1, 13-Aug-2017</w:t>
        </w:r>
      </w:ins>
    </w:p>
    <w:p w14:paraId="265B80A4" w14:textId="4A994587" w:rsidR="001F451A" w:rsidRDefault="001F451A" w:rsidP="001F451A">
      <w:ins w:id="1195" w:author="Wolfgang Granzow" w:date="2017-10-19T16:51:00Z">
        <w:r>
          <w:t>[i.8]</w:t>
        </w:r>
        <w:r>
          <w:tab/>
        </w:r>
        <w:r>
          <w:tab/>
        </w:r>
      </w:ins>
      <w:ins w:id="1196" w:author="Wolfgang Granzow" w:date="2017-10-19T16:52:00Z">
        <w:r w:rsidRPr="001F451A">
          <w:t xml:space="preserve">Ivan </w:t>
        </w:r>
        <w:proofErr w:type="spellStart"/>
        <w:r w:rsidRPr="001F451A">
          <w:t>Ristić</w:t>
        </w:r>
      </w:ins>
      <w:proofErr w:type="spellEnd"/>
      <w:ins w:id="1197" w:author="Wolfgang Granzow" w:date="2017-10-19T16:51:00Z">
        <w:r>
          <w:t xml:space="preserve">: </w:t>
        </w:r>
        <w:r w:rsidRPr="001F451A">
          <w:t>"</w:t>
        </w:r>
        <w:r>
          <w:t>OpenSSL Cookbook</w:t>
        </w:r>
        <w:r w:rsidRPr="001F451A">
          <w:t xml:space="preserve"> "</w:t>
        </w:r>
        <w:r>
          <w:t xml:space="preserve">, </w:t>
        </w:r>
      </w:ins>
      <w:ins w:id="1198" w:author="Wolfgang Granzow" w:date="2017-10-19T16:53:00Z">
        <w:r>
          <w:t xml:space="preserve">Version </w:t>
        </w:r>
      </w:ins>
      <w:ins w:id="1199" w:author="Wolfgang Granzow" w:date="2017-10-19T16:51:00Z">
        <w:r>
          <w:t xml:space="preserve">1.1, </w:t>
        </w:r>
      </w:ins>
      <w:ins w:id="1200" w:author="Wolfgang Granzow" w:date="2017-10-19T16:53:00Z">
        <w:r>
          <w:t>Oct</w:t>
        </w:r>
      </w:ins>
      <w:ins w:id="1201" w:author="Wolfgang Granzow" w:date="2017-10-19T16:51:00Z">
        <w:r>
          <w:t>-2013</w:t>
        </w:r>
      </w:ins>
    </w:p>
    <w:p w14:paraId="14CC3CC4" w14:textId="29A3ECD1" w:rsidR="00236C4A" w:rsidRDefault="00236C4A" w:rsidP="00236C4A">
      <w:pPr>
        <w:rPr>
          <w:ins w:id="1202" w:author="Wolfgang Granzow" w:date="2017-11-06T02:15:00Z"/>
        </w:rPr>
      </w:pPr>
      <w:ins w:id="1203" w:author="Wolfgang Granzow" w:date="2017-10-19T16:51:00Z">
        <w:r>
          <w:t>[i.</w:t>
        </w:r>
      </w:ins>
      <w:ins w:id="1204" w:author="Wolfgang Granzow" w:date="2017-10-19T21:12:00Z">
        <w:r>
          <w:t>9</w:t>
        </w:r>
      </w:ins>
      <w:ins w:id="1205" w:author="Wolfgang Granzow" w:date="2017-10-19T16:51:00Z">
        <w:r>
          <w:t>]</w:t>
        </w:r>
        <w:r>
          <w:tab/>
        </w:r>
        <w:r>
          <w:tab/>
        </w:r>
      </w:ins>
      <w:ins w:id="1206" w:author="Wolfgang Granzow" w:date="2017-10-19T21:14:00Z">
        <w:r>
          <w:t xml:space="preserve">OpenSSL User Manual, </w:t>
        </w:r>
      </w:ins>
      <w:ins w:id="1207" w:author="Wolfgang Granzow" w:date="2017-11-06T02:15:00Z">
        <w:r w:rsidR="007A63D6">
          <w:fldChar w:fldCharType="begin"/>
        </w:r>
        <w:r w:rsidR="007A63D6">
          <w:instrText xml:space="preserve"> HYPERLINK "</w:instrText>
        </w:r>
      </w:ins>
      <w:ins w:id="1208" w:author="Wolfgang Granzow" w:date="2017-10-19T21:14:00Z">
        <w:r w:rsidR="007A63D6" w:rsidRPr="00236C4A">
          <w:rPr>
            <w:rPrChange w:id="1209" w:author="Wolfgang Granzow" w:date="2017-10-19T21:14:00Z">
              <w:rPr>
                <w:highlight w:val="yellow"/>
              </w:rPr>
            </w:rPrChange>
          </w:rPr>
          <w:instrText>https://www.openssl.org/docs/manmaster/man1/ciphers.html</w:instrText>
        </w:r>
      </w:ins>
      <w:ins w:id="1210" w:author="Wolfgang Granzow" w:date="2017-11-06T02:15:00Z">
        <w:r w:rsidR="007A63D6">
          <w:instrText xml:space="preserve">" </w:instrText>
        </w:r>
        <w:r w:rsidR="007A63D6">
          <w:fldChar w:fldCharType="separate"/>
        </w:r>
      </w:ins>
      <w:r w:rsidR="007A63D6" w:rsidRPr="00E90008">
        <w:rPr>
          <w:rStyle w:val="Hyperlink"/>
          <w:rPrChange w:id="1211" w:author="Wolfgang Granzow" w:date="2017-10-19T21:14:00Z">
            <w:rPr>
              <w:highlight w:val="yellow"/>
            </w:rPr>
          </w:rPrChange>
        </w:rPr>
        <w:t>https://www.openssl.org/docs/manmaster/man1/ciphers.html</w:t>
      </w:r>
      <w:ins w:id="1212" w:author="Wolfgang Granzow" w:date="2017-11-06T02:15:00Z">
        <w:r w:rsidR="007A63D6">
          <w:fldChar w:fldCharType="end"/>
        </w:r>
      </w:ins>
    </w:p>
    <w:p w14:paraId="4A685101" w14:textId="2E8AEC44" w:rsidR="007A63D6" w:rsidRDefault="007A63D6" w:rsidP="00236C4A">
      <w:ins w:id="1213" w:author="Wolfgang Granzow" w:date="2017-11-06T02:15:00Z">
        <w:r>
          <w:t>[i.10]</w:t>
        </w:r>
        <w:r>
          <w:tab/>
        </w:r>
        <w:r>
          <w:tab/>
          <w:t>oneM2M TS-00</w:t>
        </w:r>
        <w:r w:rsidRPr="001F451A">
          <w:t>3</w:t>
        </w:r>
        <w:r>
          <w:t>2</w:t>
        </w:r>
        <w:r w:rsidRPr="001F451A">
          <w:t>: "</w:t>
        </w:r>
        <w:r>
          <w:t>MAF and MEF Interface Specification</w:t>
        </w:r>
        <w:r w:rsidRPr="001F451A">
          <w:t>"</w:t>
        </w:r>
      </w:ins>
    </w:p>
    <w:p w14:paraId="750D2834" w14:textId="77777777" w:rsidR="00236C4A" w:rsidRDefault="00236C4A" w:rsidP="001F451A"/>
    <w:p w14:paraId="6D8D7258" w14:textId="77777777" w:rsidR="008C4B9D" w:rsidRPr="001F451A" w:rsidRDefault="008C4B9D" w:rsidP="0053319B">
      <w:pPr>
        <w:rPr>
          <w:lang w:eastAsia="zh-CN"/>
        </w:rPr>
      </w:pPr>
    </w:p>
    <w:p w14:paraId="42DB7B9B" w14:textId="769828B5" w:rsidR="001F451A" w:rsidRDefault="001F451A" w:rsidP="001F451A">
      <w:pPr>
        <w:spacing w:after="40"/>
        <w:rPr>
          <w:rFonts w:ascii="Arial" w:hAnsi="Arial" w:cs="Arial"/>
          <w:i/>
          <w:sz w:val="24"/>
          <w:lang w:eastAsia="ko-KR"/>
        </w:rPr>
      </w:pPr>
      <w:r w:rsidRPr="0053319B">
        <w:rPr>
          <w:rFonts w:ascii="Arial" w:hAnsi="Arial" w:cs="Arial"/>
          <w:i/>
          <w:sz w:val="24"/>
          <w:lang w:eastAsia="ko-KR"/>
        </w:rPr>
        <w:t xml:space="preserve">======== </w:t>
      </w:r>
      <w:r>
        <w:rPr>
          <w:rFonts w:ascii="Arial" w:hAnsi="Arial" w:cs="Arial"/>
          <w:i/>
          <w:sz w:val="24"/>
          <w:lang w:eastAsia="ko-KR"/>
        </w:rPr>
        <w:t xml:space="preserve">End of change </w:t>
      </w:r>
      <w:proofErr w:type="gramStart"/>
      <w:r>
        <w:rPr>
          <w:rFonts w:ascii="Arial" w:hAnsi="Arial" w:cs="Arial"/>
          <w:i/>
          <w:sz w:val="24"/>
          <w:lang w:eastAsia="ko-KR"/>
        </w:rPr>
        <w:t xml:space="preserve">3  </w:t>
      </w:r>
      <w:r w:rsidRPr="0053319B">
        <w:rPr>
          <w:rFonts w:ascii="Arial" w:hAnsi="Arial" w:cs="Arial"/>
          <w:i/>
          <w:sz w:val="24"/>
          <w:lang w:eastAsia="ko-KR"/>
        </w:rPr>
        <w:t>=</w:t>
      </w:r>
      <w:proofErr w:type="gramEnd"/>
      <w:r w:rsidRPr="0053319B">
        <w:rPr>
          <w:rFonts w:ascii="Arial" w:hAnsi="Arial" w:cs="Arial"/>
          <w:i/>
          <w:sz w:val="24"/>
          <w:lang w:eastAsia="ko-KR"/>
        </w:rPr>
        <w:t>============================</w:t>
      </w:r>
    </w:p>
    <w:p w14:paraId="63ACDAD7" w14:textId="77777777" w:rsidR="008C4B9D" w:rsidRDefault="008C4B9D" w:rsidP="008C4B9D">
      <w:pPr>
        <w:spacing w:after="40"/>
        <w:rPr>
          <w:rFonts w:ascii="Arial" w:hAnsi="Arial" w:cs="Arial"/>
          <w:i/>
          <w:sz w:val="24"/>
          <w:lang w:eastAsia="ko-KR"/>
        </w:rPr>
      </w:pPr>
    </w:p>
    <w:sectPr w:rsidR="008C4B9D" w:rsidSect="00A143E3">
      <w:headerReference w:type="default" r:id="rId18"/>
      <w:footerReference w:type="default" r:id="rId19"/>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1" w:author="Wolfgang Granzow" w:date="2017-02-22T15:29:00Z" w:initials="WG">
    <w:p w14:paraId="5B99BC8A" w14:textId="77777777" w:rsidR="00B52B61" w:rsidRDefault="00B52B61" w:rsidP="00F10847">
      <w:pPr>
        <w:pStyle w:val="CommentText"/>
      </w:pPr>
      <w:r>
        <w:rPr>
          <w:rStyle w:val="CommentReference"/>
        </w:rPr>
        <w:annotationRef/>
      </w:r>
      <w:r>
        <w:rPr>
          <w:noProof/>
        </w:rPr>
        <w:t xml:space="preserve">Text will be provided once we have agreed on Clause 7.1.2 which should serve as a template for the general  documentation style and the level of detail to be described </w:t>
      </w:r>
    </w:p>
  </w:comment>
  <w:comment w:id="172" w:author="Wolfgang Granzow" w:date="2017-02-22T15:29:00Z" w:initials="WG">
    <w:p w14:paraId="33E2DA31" w14:textId="77777777" w:rsidR="00B52B61" w:rsidRDefault="00B52B61" w:rsidP="00F10847">
      <w:pPr>
        <w:pStyle w:val="CommentText"/>
      </w:pPr>
      <w:r>
        <w:rPr>
          <w:rStyle w:val="CommentReference"/>
        </w:rPr>
        <w:annotationRef/>
      </w:r>
      <w:r>
        <w:rPr>
          <w:noProof/>
        </w:rPr>
        <w:t>MAF-base SAE shall be added when TS-0032 (MAF and MEF Interface specification is somewhat stable)</w:t>
      </w:r>
    </w:p>
  </w:comment>
  <w:comment w:id="797" w:author="Wolfgang Granzow" w:date="2017-11-06T01:16:00Z" w:initials="WG">
    <w:p w14:paraId="35568A13" w14:textId="42B961C5" w:rsidR="00B52B61" w:rsidRDefault="00B52B61">
      <w:pPr>
        <w:pStyle w:val="CommentText"/>
      </w:pPr>
      <w:r>
        <w:rPr>
          <w:rStyle w:val="CommentReference"/>
        </w:rPr>
        <w:annotationRef/>
      </w:r>
      <w:r>
        <w:rPr>
          <w:noProof/>
        </w:rPr>
        <w:t>Not sure if this validation should be done at the end of the TLS handshake or  when the subsequent request primitive is received at the IN-CSE (i.e. at step 8 in the message fl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B99BC8A" w15:done="0"/>
  <w15:commentEx w15:paraId="33E2DA31" w15:done="0"/>
  <w15:commentEx w15:paraId="35568A1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B99BC8A" w16cid:durableId="1D932AC1"/>
  <w16cid:commentId w16cid:paraId="33E2DA31" w16cid:durableId="1D932AC2"/>
  <w16cid:commentId w16cid:paraId="35568A13" w16cid:durableId="1DAA367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4C583C" w14:textId="77777777" w:rsidR="003A7F60" w:rsidRDefault="003A7F60">
      <w:r>
        <w:separator/>
      </w:r>
    </w:p>
  </w:endnote>
  <w:endnote w:type="continuationSeparator" w:id="0">
    <w:p w14:paraId="45EFE5FD" w14:textId="77777777" w:rsidR="003A7F60" w:rsidRDefault="003A7F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yriad Pro">
    <w:altName w:val="Corbel"/>
    <w:panose1 w:val="00000000000000000000"/>
    <w:charset w:val="00"/>
    <w:family w:val="swiss"/>
    <w:notTrueType/>
    <w:pitch w:val="variable"/>
    <w:sig w:usb0="00000001" w:usb1="5000204B" w:usb2="00000000" w:usb3="00000000" w:csb0="0000009F" w:csb1="00000000"/>
  </w:font>
  <w:font w:name=",,">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9AA73D" w14:textId="77777777" w:rsidR="00B52B61" w:rsidRPr="00A143E3" w:rsidRDefault="00B52B61" w:rsidP="00A143E3">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5</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2577A5" w14:textId="77777777" w:rsidR="003A7F60" w:rsidRDefault="003A7F60">
      <w:r>
        <w:separator/>
      </w:r>
    </w:p>
  </w:footnote>
  <w:footnote w:type="continuationSeparator" w:id="0">
    <w:p w14:paraId="497D6B90" w14:textId="77777777" w:rsidR="003A7F60" w:rsidRDefault="003A7F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F4A73" w14:textId="5C45534A" w:rsidR="00B52B61" w:rsidRPr="00A143E3" w:rsidRDefault="00B52B61" w:rsidP="00A143E3">
    <w:pPr>
      <w:tabs>
        <w:tab w:val="left" w:pos="284"/>
        <w:tab w:val="center" w:pos="4680"/>
        <w:tab w:val="right" w:pos="9360"/>
      </w:tabs>
      <w:overflowPunct/>
      <w:autoSpaceDE/>
      <w:autoSpaceDN/>
      <w:adjustRightInd/>
      <w:spacing w:before="120" w:after="0"/>
      <w:rPr>
        <w:sz w:val="22"/>
        <w:szCs w:val="24"/>
      </w:rPr>
    </w:pPr>
    <w:r w:rsidRPr="00A143E3">
      <w:rPr>
        <w:sz w:val="22"/>
        <w:szCs w:val="24"/>
      </w:rPr>
      <w:t xml:space="preserve">Doc# </w:t>
    </w:r>
    <w:r w:rsidRPr="00A143E3">
      <w:rPr>
        <w:sz w:val="22"/>
        <w:szCs w:val="24"/>
      </w:rPr>
      <w:fldChar w:fldCharType="begin"/>
    </w:r>
    <w:r w:rsidRPr="00A143E3">
      <w:rPr>
        <w:sz w:val="22"/>
        <w:szCs w:val="24"/>
      </w:rPr>
      <w:instrText xml:space="preserve"> FILENAME </w:instrText>
    </w:r>
    <w:r w:rsidRPr="00A143E3">
      <w:rPr>
        <w:sz w:val="22"/>
        <w:szCs w:val="24"/>
      </w:rPr>
      <w:fldChar w:fldCharType="separate"/>
    </w:r>
    <w:r w:rsidR="00063093">
      <w:rPr>
        <w:noProof/>
        <w:sz w:val="22"/>
        <w:szCs w:val="24"/>
      </w:rPr>
      <w:t>TST-2017-0259-TR-0038_DeveloperGuide_CertBased_MAFbased_SAEF.docx</w:t>
    </w:r>
    <w:r w:rsidRPr="00A143E3">
      <w:rPr>
        <w:sz w:val="22"/>
        <w:szCs w:val="24"/>
      </w:rPr>
      <w:fldChar w:fldCharType="end"/>
    </w:r>
  </w:p>
  <w:p w14:paraId="4727F6B8" w14:textId="77777777" w:rsidR="00B52B61" w:rsidRDefault="00B52B61" w:rsidP="009D66FE">
    <w:pPr>
      <w:pStyle w:val="Header"/>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4142A80"/>
    <w:multiLevelType w:val="hybridMultilevel"/>
    <w:tmpl w:val="45FE7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005C0D"/>
    <w:multiLevelType w:val="hybridMultilevel"/>
    <w:tmpl w:val="623E67D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682D7B"/>
    <w:multiLevelType w:val="hybridMultilevel"/>
    <w:tmpl w:val="66680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975CF3"/>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0E224E2F"/>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0E533541"/>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ED24694"/>
    <w:multiLevelType w:val="hybridMultilevel"/>
    <w:tmpl w:val="DAE64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235724"/>
    <w:multiLevelType w:val="hybridMultilevel"/>
    <w:tmpl w:val="83C6CF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2701923"/>
    <w:multiLevelType w:val="hybridMultilevel"/>
    <w:tmpl w:val="DD6C3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6487324"/>
    <w:multiLevelType w:val="hybridMultilevel"/>
    <w:tmpl w:val="0C4E80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D16E86"/>
    <w:multiLevelType w:val="hybridMultilevel"/>
    <w:tmpl w:val="B04A9D8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BE37B6F"/>
    <w:multiLevelType w:val="hybridMultilevel"/>
    <w:tmpl w:val="690ED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523153"/>
    <w:multiLevelType w:val="hybridMultilevel"/>
    <w:tmpl w:val="AB08FC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0E7CDE"/>
    <w:multiLevelType w:val="hybridMultilevel"/>
    <w:tmpl w:val="464E876E"/>
    <w:lvl w:ilvl="0" w:tplc="2D800A9C">
      <w:start w:val="1"/>
      <w:numFmt w:val="decimal"/>
      <w:lvlText w:val="%1)"/>
      <w:lvlJc w:val="left"/>
      <w:pPr>
        <w:ind w:left="644" w:hanging="360"/>
      </w:pPr>
      <w:rPr>
        <w:rFonts w:hint="default"/>
      </w:rPr>
    </w:lvl>
    <w:lvl w:ilvl="1" w:tplc="04090019" w:tentative="1">
      <w:start w:val="1"/>
      <w:numFmt w:val="lowerLetter"/>
      <w:lvlText w:val="%2."/>
      <w:lvlJc w:val="left"/>
      <w:pPr>
        <w:ind w:left="1004" w:hanging="360"/>
      </w:pPr>
    </w:lvl>
    <w:lvl w:ilvl="2" w:tplc="0409001B" w:tentative="1">
      <w:start w:val="1"/>
      <w:numFmt w:val="lowerRoman"/>
      <w:lvlText w:val="%3."/>
      <w:lvlJc w:val="right"/>
      <w:pPr>
        <w:ind w:left="1724" w:hanging="180"/>
      </w:pPr>
    </w:lvl>
    <w:lvl w:ilvl="3" w:tplc="0409000F" w:tentative="1">
      <w:start w:val="1"/>
      <w:numFmt w:val="decimal"/>
      <w:lvlText w:val="%4."/>
      <w:lvlJc w:val="left"/>
      <w:pPr>
        <w:ind w:left="2444" w:hanging="360"/>
      </w:pPr>
    </w:lvl>
    <w:lvl w:ilvl="4" w:tplc="04090019" w:tentative="1">
      <w:start w:val="1"/>
      <w:numFmt w:val="lowerLetter"/>
      <w:lvlText w:val="%5."/>
      <w:lvlJc w:val="left"/>
      <w:pPr>
        <w:ind w:left="3164" w:hanging="360"/>
      </w:pPr>
    </w:lvl>
    <w:lvl w:ilvl="5" w:tplc="0409001B" w:tentative="1">
      <w:start w:val="1"/>
      <w:numFmt w:val="lowerRoman"/>
      <w:lvlText w:val="%6."/>
      <w:lvlJc w:val="right"/>
      <w:pPr>
        <w:ind w:left="3884" w:hanging="180"/>
      </w:pPr>
    </w:lvl>
    <w:lvl w:ilvl="6" w:tplc="0409000F" w:tentative="1">
      <w:start w:val="1"/>
      <w:numFmt w:val="decimal"/>
      <w:lvlText w:val="%7."/>
      <w:lvlJc w:val="left"/>
      <w:pPr>
        <w:ind w:left="4604" w:hanging="360"/>
      </w:pPr>
    </w:lvl>
    <w:lvl w:ilvl="7" w:tplc="04090019" w:tentative="1">
      <w:start w:val="1"/>
      <w:numFmt w:val="lowerLetter"/>
      <w:lvlText w:val="%8."/>
      <w:lvlJc w:val="left"/>
      <w:pPr>
        <w:ind w:left="5324" w:hanging="360"/>
      </w:pPr>
    </w:lvl>
    <w:lvl w:ilvl="8" w:tplc="0409001B" w:tentative="1">
      <w:start w:val="1"/>
      <w:numFmt w:val="lowerRoman"/>
      <w:lvlText w:val="%9."/>
      <w:lvlJc w:val="right"/>
      <w:pPr>
        <w:ind w:left="6044" w:hanging="180"/>
      </w:pPr>
    </w:lvl>
  </w:abstractNum>
  <w:abstractNum w:abstractNumId="18" w15:restartNumberingAfterBreak="0">
    <w:nsid w:val="20A213B0"/>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21BD794D"/>
    <w:multiLevelType w:val="hybridMultilevel"/>
    <w:tmpl w:val="622468A6"/>
    <w:lvl w:ilvl="0" w:tplc="31026D10">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CC0506"/>
    <w:multiLevelType w:val="hybridMultilevel"/>
    <w:tmpl w:val="C8FC1DBE"/>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CE5526"/>
    <w:multiLevelType w:val="hybridMultilevel"/>
    <w:tmpl w:val="22324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C66716F"/>
    <w:multiLevelType w:val="hybridMultilevel"/>
    <w:tmpl w:val="0EDA00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E2430A"/>
    <w:multiLevelType w:val="hybridMultilevel"/>
    <w:tmpl w:val="45B49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984184"/>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9C4305"/>
    <w:multiLevelType w:val="hybridMultilevel"/>
    <w:tmpl w:val="AE5802A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371845D2"/>
    <w:multiLevelType w:val="hybridMultilevel"/>
    <w:tmpl w:val="88186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71B4A4A"/>
    <w:multiLevelType w:val="hybridMultilevel"/>
    <w:tmpl w:val="83DE5D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37242E8F"/>
    <w:multiLevelType w:val="hybridMultilevel"/>
    <w:tmpl w:val="24E4C054"/>
    <w:lvl w:ilvl="0" w:tplc="0409001B">
      <w:start w:val="1"/>
      <w:numFmt w:val="lowerRoman"/>
      <w:lvlText w:val="%1."/>
      <w:lvlJc w:val="right"/>
      <w:pPr>
        <w:ind w:left="1080" w:hanging="360"/>
      </w:pPr>
      <w:rPr>
        <w:rFonts w:hint="default"/>
      </w:rPr>
    </w:lvl>
    <w:lvl w:ilvl="1" w:tplc="AD24D7A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841480E"/>
    <w:multiLevelType w:val="multilevel"/>
    <w:tmpl w:val="12C69BD2"/>
    <w:lvl w:ilvl="0">
      <w:start w:val="6"/>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3976249B"/>
    <w:multiLevelType w:val="hybridMultilevel"/>
    <w:tmpl w:val="E8D240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40768E"/>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3D94200F"/>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41DD70BC"/>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44483C1B"/>
    <w:multiLevelType w:val="hybridMultilevel"/>
    <w:tmpl w:val="37308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B872CF6"/>
    <w:multiLevelType w:val="hybridMultilevel"/>
    <w:tmpl w:val="24E4C054"/>
    <w:lvl w:ilvl="0" w:tplc="0409001B">
      <w:start w:val="1"/>
      <w:numFmt w:val="lowerRoman"/>
      <w:lvlText w:val="%1."/>
      <w:lvlJc w:val="right"/>
      <w:pPr>
        <w:ind w:left="1080" w:hanging="360"/>
      </w:pPr>
      <w:rPr>
        <w:rFonts w:hint="default"/>
      </w:rPr>
    </w:lvl>
    <w:lvl w:ilvl="1" w:tplc="AD24D7A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CC2020F"/>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4E3F1003"/>
    <w:multiLevelType w:val="hybridMultilevel"/>
    <w:tmpl w:val="51406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509706D9"/>
    <w:multiLevelType w:val="hybridMultilevel"/>
    <w:tmpl w:val="DFC29B5A"/>
    <w:lvl w:ilvl="0" w:tplc="7690D602">
      <w:start w:val="1"/>
      <w:numFmt w:val="lowerRoman"/>
      <w:lvlText w:val="%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0E39DB"/>
    <w:multiLevelType w:val="hybridMultilevel"/>
    <w:tmpl w:val="85F218C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35D68EF"/>
    <w:multiLevelType w:val="multilevel"/>
    <w:tmpl w:val="12C69BD2"/>
    <w:lvl w:ilvl="0">
      <w:start w:val="6"/>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55A85E2D"/>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57C02F41"/>
    <w:multiLevelType w:val="hybridMultilevel"/>
    <w:tmpl w:val="E60CEE70"/>
    <w:lvl w:ilvl="0" w:tplc="3BD4C06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58685539"/>
    <w:multiLevelType w:val="hybridMultilevel"/>
    <w:tmpl w:val="5E683C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9FB2CAE"/>
    <w:multiLevelType w:val="hybridMultilevel"/>
    <w:tmpl w:val="72D4B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A3F6D29"/>
    <w:multiLevelType w:val="hybridMultilevel"/>
    <w:tmpl w:val="25FECFD2"/>
    <w:lvl w:ilvl="0" w:tplc="31026D10">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BB61963"/>
    <w:multiLevelType w:val="multilevel"/>
    <w:tmpl w:val="D1227DB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numFmt w:val="bullet"/>
      <w:lvlText w:val="-"/>
      <w:lvlJc w:val="left"/>
      <w:pPr>
        <w:ind w:left="1800" w:hanging="360"/>
      </w:pPr>
      <w:rPr>
        <w:rFonts w:ascii="Times New Roman" w:eastAsia="Times New Roman" w:hAnsi="Times New Roman" w:cs="Times New Roman" w:hint="default"/>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0" w15:restartNumberingAfterBreak="0">
    <w:nsid w:val="5DAB2FD6"/>
    <w:multiLevelType w:val="hybridMultilevel"/>
    <w:tmpl w:val="FDA2F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DD74694"/>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5E070EE5"/>
    <w:multiLevelType w:val="hybridMultilevel"/>
    <w:tmpl w:val="55BECF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F384093"/>
    <w:multiLevelType w:val="hybridMultilevel"/>
    <w:tmpl w:val="22C2B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3476672"/>
    <w:multiLevelType w:val="hybridMultilevel"/>
    <w:tmpl w:val="C2A613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4B94A34"/>
    <w:multiLevelType w:val="hybridMultilevel"/>
    <w:tmpl w:val="460495F4"/>
    <w:lvl w:ilvl="0" w:tplc="510CA6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563435E"/>
    <w:multiLevelType w:val="hybridMultilevel"/>
    <w:tmpl w:val="DFC29B5A"/>
    <w:lvl w:ilvl="0" w:tplc="7690D602">
      <w:start w:val="1"/>
      <w:numFmt w:val="lowerRoman"/>
      <w:lvlText w:val="%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6D711A2"/>
    <w:multiLevelType w:val="hybridMultilevel"/>
    <w:tmpl w:val="5B0EB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75611B5"/>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9" w15:restartNumberingAfterBreak="0">
    <w:nsid w:val="676B2FE1"/>
    <w:multiLevelType w:val="multilevel"/>
    <w:tmpl w:val="0A06F3CE"/>
    <w:lvl w:ilvl="0">
      <w:start w:val="7"/>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0" w15:restartNumberingAfterBreak="0">
    <w:nsid w:val="69C90194"/>
    <w:multiLevelType w:val="hybridMultilevel"/>
    <w:tmpl w:val="513E4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E1D2F87"/>
    <w:multiLevelType w:val="hybridMultilevel"/>
    <w:tmpl w:val="44E684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012328F"/>
    <w:multiLevelType w:val="hybridMultilevel"/>
    <w:tmpl w:val="464E876E"/>
    <w:lvl w:ilvl="0" w:tplc="2D800A9C">
      <w:start w:val="1"/>
      <w:numFmt w:val="decimal"/>
      <w:lvlText w:val="%1)"/>
      <w:lvlJc w:val="left"/>
      <w:pPr>
        <w:ind w:left="644" w:hanging="360"/>
      </w:pPr>
      <w:rPr>
        <w:rFonts w:hint="default"/>
      </w:rPr>
    </w:lvl>
    <w:lvl w:ilvl="1" w:tplc="04090019" w:tentative="1">
      <w:start w:val="1"/>
      <w:numFmt w:val="lowerLetter"/>
      <w:lvlText w:val="%2."/>
      <w:lvlJc w:val="left"/>
      <w:pPr>
        <w:ind w:left="1004" w:hanging="360"/>
      </w:pPr>
    </w:lvl>
    <w:lvl w:ilvl="2" w:tplc="0409001B" w:tentative="1">
      <w:start w:val="1"/>
      <w:numFmt w:val="lowerRoman"/>
      <w:lvlText w:val="%3."/>
      <w:lvlJc w:val="right"/>
      <w:pPr>
        <w:ind w:left="1724" w:hanging="180"/>
      </w:pPr>
    </w:lvl>
    <w:lvl w:ilvl="3" w:tplc="0409000F" w:tentative="1">
      <w:start w:val="1"/>
      <w:numFmt w:val="decimal"/>
      <w:lvlText w:val="%4."/>
      <w:lvlJc w:val="left"/>
      <w:pPr>
        <w:ind w:left="2444" w:hanging="360"/>
      </w:pPr>
    </w:lvl>
    <w:lvl w:ilvl="4" w:tplc="04090019" w:tentative="1">
      <w:start w:val="1"/>
      <w:numFmt w:val="lowerLetter"/>
      <w:lvlText w:val="%5."/>
      <w:lvlJc w:val="left"/>
      <w:pPr>
        <w:ind w:left="3164" w:hanging="360"/>
      </w:pPr>
    </w:lvl>
    <w:lvl w:ilvl="5" w:tplc="0409001B" w:tentative="1">
      <w:start w:val="1"/>
      <w:numFmt w:val="lowerRoman"/>
      <w:lvlText w:val="%6."/>
      <w:lvlJc w:val="right"/>
      <w:pPr>
        <w:ind w:left="3884" w:hanging="180"/>
      </w:pPr>
    </w:lvl>
    <w:lvl w:ilvl="6" w:tplc="0409000F" w:tentative="1">
      <w:start w:val="1"/>
      <w:numFmt w:val="decimal"/>
      <w:lvlText w:val="%7."/>
      <w:lvlJc w:val="left"/>
      <w:pPr>
        <w:ind w:left="4604" w:hanging="360"/>
      </w:pPr>
    </w:lvl>
    <w:lvl w:ilvl="7" w:tplc="04090019" w:tentative="1">
      <w:start w:val="1"/>
      <w:numFmt w:val="lowerLetter"/>
      <w:lvlText w:val="%8."/>
      <w:lvlJc w:val="left"/>
      <w:pPr>
        <w:ind w:left="5324" w:hanging="360"/>
      </w:pPr>
    </w:lvl>
    <w:lvl w:ilvl="8" w:tplc="0409001B" w:tentative="1">
      <w:start w:val="1"/>
      <w:numFmt w:val="lowerRoman"/>
      <w:lvlText w:val="%9."/>
      <w:lvlJc w:val="right"/>
      <w:pPr>
        <w:ind w:left="6044" w:hanging="180"/>
      </w:pPr>
    </w:lvl>
  </w:abstractNum>
  <w:abstractNum w:abstractNumId="63" w15:restartNumberingAfterBreak="0">
    <w:nsid w:val="70401150"/>
    <w:multiLevelType w:val="hybridMultilevel"/>
    <w:tmpl w:val="B5F4D6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EB59D8"/>
    <w:multiLevelType w:val="hybridMultilevel"/>
    <w:tmpl w:val="F08A86E6"/>
    <w:lvl w:ilvl="0" w:tplc="510CA6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7D33EF1"/>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6" w15:restartNumberingAfterBreak="0">
    <w:nsid w:val="790206B2"/>
    <w:multiLevelType w:val="hybridMultilevel"/>
    <w:tmpl w:val="262EF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67"/>
  </w:num>
  <w:num w:numId="3">
    <w:abstractNumId w:val="11"/>
  </w:num>
  <w:num w:numId="4">
    <w:abstractNumId w:val="26"/>
  </w:num>
  <w:num w:numId="5">
    <w:abstractNumId w:val="40"/>
  </w:num>
  <w:num w:numId="6">
    <w:abstractNumId w:val="2"/>
  </w:num>
  <w:num w:numId="7">
    <w:abstractNumId w:val="1"/>
  </w:num>
  <w:num w:numId="8">
    <w:abstractNumId w:val="0"/>
  </w:num>
  <w:num w:numId="9">
    <w:abstractNumId w:val="4"/>
  </w:num>
  <w:num w:numId="10">
    <w:abstractNumId w:val="36"/>
  </w:num>
  <w:num w:numId="11">
    <w:abstractNumId w:val="39"/>
  </w:num>
  <w:num w:numId="12">
    <w:abstractNumId w:val="60"/>
  </w:num>
  <w:num w:numId="13">
    <w:abstractNumId w:val="46"/>
  </w:num>
  <w:num w:numId="14">
    <w:abstractNumId w:val="61"/>
  </w:num>
  <w:num w:numId="15">
    <w:abstractNumId w:val="3"/>
  </w:num>
  <w:num w:numId="16">
    <w:abstractNumId w:val="47"/>
  </w:num>
  <w:num w:numId="17">
    <w:abstractNumId w:val="23"/>
  </w:num>
  <w:num w:numId="18">
    <w:abstractNumId w:val="50"/>
  </w:num>
  <w:num w:numId="19">
    <w:abstractNumId w:val="10"/>
  </w:num>
  <w:num w:numId="20">
    <w:abstractNumId w:val="32"/>
  </w:num>
  <w:num w:numId="21">
    <w:abstractNumId w:val="14"/>
  </w:num>
  <w:num w:numId="22">
    <w:abstractNumId w:val="12"/>
  </w:num>
  <w:num w:numId="23">
    <w:abstractNumId w:val="13"/>
  </w:num>
  <w:num w:numId="24">
    <w:abstractNumId w:val="42"/>
  </w:num>
  <w:num w:numId="25">
    <w:abstractNumId w:val="57"/>
  </w:num>
  <w:num w:numId="26">
    <w:abstractNumId w:val="5"/>
  </w:num>
  <w:num w:numId="27">
    <w:abstractNumId w:val="53"/>
  </w:num>
  <w:num w:numId="28">
    <w:abstractNumId w:val="16"/>
  </w:num>
  <w:num w:numId="29">
    <w:abstractNumId w:val="9"/>
  </w:num>
  <w:num w:numId="30">
    <w:abstractNumId w:val="28"/>
  </w:num>
  <w:num w:numId="31">
    <w:abstractNumId w:val="20"/>
  </w:num>
  <w:num w:numId="32">
    <w:abstractNumId w:val="21"/>
  </w:num>
  <w:num w:numId="33">
    <w:abstractNumId w:val="29"/>
  </w:num>
  <w:num w:numId="34">
    <w:abstractNumId w:val="15"/>
  </w:num>
  <w:num w:numId="35">
    <w:abstractNumId w:val="45"/>
  </w:num>
  <w:num w:numId="36">
    <w:abstractNumId w:val="63"/>
  </w:num>
  <w:num w:numId="37">
    <w:abstractNumId w:val="24"/>
  </w:num>
  <w:num w:numId="38">
    <w:abstractNumId w:val="19"/>
  </w:num>
  <w:num w:numId="39">
    <w:abstractNumId w:val="48"/>
  </w:num>
  <w:num w:numId="40">
    <w:abstractNumId w:val="6"/>
  </w:num>
  <w:num w:numId="41">
    <w:abstractNumId w:val="35"/>
  </w:num>
  <w:num w:numId="42">
    <w:abstractNumId w:val="8"/>
  </w:num>
  <w:num w:numId="43">
    <w:abstractNumId w:val="58"/>
  </w:num>
  <w:num w:numId="44">
    <w:abstractNumId w:val="51"/>
  </w:num>
  <w:num w:numId="45">
    <w:abstractNumId w:val="44"/>
  </w:num>
  <w:num w:numId="46">
    <w:abstractNumId w:val="41"/>
  </w:num>
  <w:num w:numId="47">
    <w:abstractNumId w:val="49"/>
  </w:num>
  <w:num w:numId="48">
    <w:abstractNumId w:val="37"/>
  </w:num>
  <w:num w:numId="49">
    <w:abstractNumId w:val="31"/>
  </w:num>
  <w:num w:numId="50">
    <w:abstractNumId w:val="55"/>
  </w:num>
  <w:num w:numId="51">
    <w:abstractNumId w:val="64"/>
  </w:num>
  <w:num w:numId="52">
    <w:abstractNumId w:val="17"/>
  </w:num>
  <w:num w:numId="53">
    <w:abstractNumId w:val="62"/>
  </w:num>
  <w:num w:numId="54">
    <w:abstractNumId w:val="66"/>
  </w:num>
  <w:num w:numId="55">
    <w:abstractNumId w:val="34"/>
  </w:num>
  <w:num w:numId="56">
    <w:abstractNumId w:val="18"/>
  </w:num>
  <w:num w:numId="57">
    <w:abstractNumId w:val="38"/>
  </w:num>
  <w:num w:numId="58">
    <w:abstractNumId w:val="33"/>
  </w:num>
  <w:num w:numId="59">
    <w:abstractNumId w:val="56"/>
  </w:num>
  <w:num w:numId="60">
    <w:abstractNumId w:val="19"/>
  </w:num>
  <w:num w:numId="61">
    <w:abstractNumId w:val="48"/>
  </w:num>
  <w:num w:numId="62">
    <w:abstractNumId w:val="24"/>
  </w:num>
  <w:num w:numId="63">
    <w:abstractNumId w:val="63"/>
  </w:num>
  <w:num w:numId="64">
    <w:abstractNumId w:val="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8"/>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5"/>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4"/>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49"/>
    <w:lvlOverride w:ilvl="0">
      <w:startOverride w:val="1"/>
    </w:lvlOverride>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7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1"/>
    <w:lvlOverride w:ilvl="0">
      <w:startOverride w:val="6"/>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30"/>
  </w:num>
  <w:num w:numId="76">
    <w:abstractNumId w:val="43"/>
  </w:num>
  <w:num w:numId="77">
    <w:abstractNumId w:val="59"/>
  </w:num>
  <w:num w:numId="78">
    <w:abstractNumId w:val="27"/>
  </w:num>
  <w:num w:numId="79">
    <w:abstractNumId w:val="52"/>
  </w:num>
  <w:num w:numId="80">
    <w:abstractNumId w:val="25"/>
  </w:num>
  <w:num w:numId="81">
    <w:abstractNumId w:val="65"/>
  </w:num>
  <w:num w:numId="82">
    <w:abstractNumId w:val="7"/>
  </w:num>
  <w:num w:numId="83">
    <w:abstractNumId w:val="54"/>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lfgang Granzow">
    <w15:presenceInfo w15:providerId="AD" w15:userId="S-1-5-21-1417001333-1303643608-725345543-13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2D8"/>
    <w:rsid w:val="00002034"/>
    <w:rsid w:val="0000384D"/>
    <w:rsid w:val="00006BCD"/>
    <w:rsid w:val="00006FA7"/>
    <w:rsid w:val="0001220E"/>
    <w:rsid w:val="000128B3"/>
    <w:rsid w:val="00012A04"/>
    <w:rsid w:val="0001697B"/>
    <w:rsid w:val="00020F18"/>
    <w:rsid w:val="0002580A"/>
    <w:rsid w:val="0003701E"/>
    <w:rsid w:val="00037223"/>
    <w:rsid w:val="000436FE"/>
    <w:rsid w:val="00045BF3"/>
    <w:rsid w:val="00056086"/>
    <w:rsid w:val="00060491"/>
    <w:rsid w:val="00060FF4"/>
    <w:rsid w:val="000624AD"/>
    <w:rsid w:val="00063093"/>
    <w:rsid w:val="00064A64"/>
    <w:rsid w:val="0006509C"/>
    <w:rsid w:val="0006515E"/>
    <w:rsid w:val="00070988"/>
    <w:rsid w:val="00070E6A"/>
    <w:rsid w:val="00072C17"/>
    <w:rsid w:val="00082D9B"/>
    <w:rsid w:val="00084C42"/>
    <w:rsid w:val="00085A7E"/>
    <w:rsid w:val="00086FFC"/>
    <w:rsid w:val="000B396C"/>
    <w:rsid w:val="000B3C2B"/>
    <w:rsid w:val="000B4053"/>
    <w:rsid w:val="000B5332"/>
    <w:rsid w:val="000B593B"/>
    <w:rsid w:val="000C5D65"/>
    <w:rsid w:val="000D253E"/>
    <w:rsid w:val="000D2C30"/>
    <w:rsid w:val="000D6EC2"/>
    <w:rsid w:val="000E17FF"/>
    <w:rsid w:val="000E3238"/>
    <w:rsid w:val="000E5371"/>
    <w:rsid w:val="000E684D"/>
    <w:rsid w:val="000F1928"/>
    <w:rsid w:val="000F44FB"/>
    <w:rsid w:val="000F60CA"/>
    <w:rsid w:val="000F7246"/>
    <w:rsid w:val="00103219"/>
    <w:rsid w:val="00106FCF"/>
    <w:rsid w:val="0011387C"/>
    <w:rsid w:val="00114E8A"/>
    <w:rsid w:val="00122ED8"/>
    <w:rsid w:val="00123E42"/>
    <w:rsid w:val="001264CB"/>
    <w:rsid w:val="00126C15"/>
    <w:rsid w:val="00131022"/>
    <w:rsid w:val="0013501F"/>
    <w:rsid w:val="00137118"/>
    <w:rsid w:val="00137242"/>
    <w:rsid w:val="00145ABB"/>
    <w:rsid w:val="00154A8B"/>
    <w:rsid w:val="00155AE2"/>
    <w:rsid w:val="00156BD4"/>
    <w:rsid w:val="00161159"/>
    <w:rsid w:val="001615BC"/>
    <w:rsid w:val="00172BA1"/>
    <w:rsid w:val="00176436"/>
    <w:rsid w:val="00181E80"/>
    <w:rsid w:val="00183018"/>
    <w:rsid w:val="00186005"/>
    <w:rsid w:val="00187311"/>
    <w:rsid w:val="0018734F"/>
    <w:rsid w:val="00191E99"/>
    <w:rsid w:val="0019441E"/>
    <w:rsid w:val="0019681B"/>
    <w:rsid w:val="001A124D"/>
    <w:rsid w:val="001A5512"/>
    <w:rsid w:val="001B2325"/>
    <w:rsid w:val="001B243D"/>
    <w:rsid w:val="001B289A"/>
    <w:rsid w:val="001B2978"/>
    <w:rsid w:val="001C33B8"/>
    <w:rsid w:val="001C4352"/>
    <w:rsid w:val="001C5D2C"/>
    <w:rsid w:val="001C6A07"/>
    <w:rsid w:val="001D3168"/>
    <w:rsid w:val="001D4927"/>
    <w:rsid w:val="001E0E87"/>
    <w:rsid w:val="001E5F05"/>
    <w:rsid w:val="001E605B"/>
    <w:rsid w:val="001E6288"/>
    <w:rsid w:val="001E7509"/>
    <w:rsid w:val="001F3880"/>
    <w:rsid w:val="001F44D0"/>
    <w:rsid w:val="001F451A"/>
    <w:rsid w:val="001F66B3"/>
    <w:rsid w:val="00202524"/>
    <w:rsid w:val="00202D72"/>
    <w:rsid w:val="00204808"/>
    <w:rsid w:val="00210CB6"/>
    <w:rsid w:val="00224E27"/>
    <w:rsid w:val="00225458"/>
    <w:rsid w:val="00226C0A"/>
    <w:rsid w:val="002302A8"/>
    <w:rsid w:val="0023181D"/>
    <w:rsid w:val="00234661"/>
    <w:rsid w:val="00236C4A"/>
    <w:rsid w:val="002416AB"/>
    <w:rsid w:val="002418F6"/>
    <w:rsid w:val="00241F4B"/>
    <w:rsid w:val="00246003"/>
    <w:rsid w:val="0025120C"/>
    <w:rsid w:val="002549AF"/>
    <w:rsid w:val="00254A11"/>
    <w:rsid w:val="002553B3"/>
    <w:rsid w:val="00255CAE"/>
    <w:rsid w:val="002638F8"/>
    <w:rsid w:val="002669AD"/>
    <w:rsid w:val="00271211"/>
    <w:rsid w:val="00275B17"/>
    <w:rsid w:val="00280BB9"/>
    <w:rsid w:val="00283D3F"/>
    <w:rsid w:val="002903D7"/>
    <w:rsid w:val="002A50AE"/>
    <w:rsid w:val="002A7DC9"/>
    <w:rsid w:val="002B2999"/>
    <w:rsid w:val="002B7C69"/>
    <w:rsid w:val="002C1380"/>
    <w:rsid w:val="002C180B"/>
    <w:rsid w:val="002C31BD"/>
    <w:rsid w:val="002C31E4"/>
    <w:rsid w:val="002C6F96"/>
    <w:rsid w:val="002C7D4D"/>
    <w:rsid w:val="002D0159"/>
    <w:rsid w:val="002D15B8"/>
    <w:rsid w:val="002D469A"/>
    <w:rsid w:val="002D57F7"/>
    <w:rsid w:val="002E13B4"/>
    <w:rsid w:val="002E1D42"/>
    <w:rsid w:val="002E1F1F"/>
    <w:rsid w:val="002E2CA7"/>
    <w:rsid w:val="002E5F39"/>
    <w:rsid w:val="002F1894"/>
    <w:rsid w:val="002F55B3"/>
    <w:rsid w:val="002F7328"/>
    <w:rsid w:val="00300125"/>
    <w:rsid w:val="003008E1"/>
    <w:rsid w:val="00304CF5"/>
    <w:rsid w:val="00304DFB"/>
    <w:rsid w:val="003059AF"/>
    <w:rsid w:val="0030773A"/>
    <w:rsid w:val="00311D2F"/>
    <w:rsid w:val="0031517A"/>
    <w:rsid w:val="003167CA"/>
    <w:rsid w:val="00324447"/>
    <w:rsid w:val="00325EA3"/>
    <w:rsid w:val="0032720F"/>
    <w:rsid w:val="003327D6"/>
    <w:rsid w:val="0033776C"/>
    <w:rsid w:val="00337DAD"/>
    <w:rsid w:val="00341C56"/>
    <w:rsid w:val="00341E44"/>
    <w:rsid w:val="00356C28"/>
    <w:rsid w:val="00360863"/>
    <w:rsid w:val="00360AD9"/>
    <w:rsid w:val="00360CE7"/>
    <w:rsid w:val="0036572F"/>
    <w:rsid w:val="00366A2A"/>
    <w:rsid w:val="003750E0"/>
    <w:rsid w:val="00375D8E"/>
    <w:rsid w:val="003800B0"/>
    <w:rsid w:val="00380980"/>
    <w:rsid w:val="00380C8D"/>
    <w:rsid w:val="00380D94"/>
    <w:rsid w:val="00381225"/>
    <w:rsid w:val="003861E0"/>
    <w:rsid w:val="00393453"/>
    <w:rsid w:val="00394053"/>
    <w:rsid w:val="00394BC9"/>
    <w:rsid w:val="003A2DED"/>
    <w:rsid w:val="003A3FB7"/>
    <w:rsid w:val="003A5B4C"/>
    <w:rsid w:val="003A7C88"/>
    <w:rsid w:val="003A7F60"/>
    <w:rsid w:val="003B0C07"/>
    <w:rsid w:val="003B3145"/>
    <w:rsid w:val="003B35C9"/>
    <w:rsid w:val="003B568B"/>
    <w:rsid w:val="003B7FC6"/>
    <w:rsid w:val="003C00E6"/>
    <w:rsid w:val="003C1CED"/>
    <w:rsid w:val="003C68C4"/>
    <w:rsid w:val="003D3D00"/>
    <w:rsid w:val="003D6202"/>
    <w:rsid w:val="003D63E8"/>
    <w:rsid w:val="003D6F1F"/>
    <w:rsid w:val="003D702C"/>
    <w:rsid w:val="003E43C1"/>
    <w:rsid w:val="003E4E8C"/>
    <w:rsid w:val="003E54A5"/>
    <w:rsid w:val="003E5B64"/>
    <w:rsid w:val="003F0747"/>
    <w:rsid w:val="003F0E55"/>
    <w:rsid w:val="00403079"/>
    <w:rsid w:val="00403876"/>
    <w:rsid w:val="004045E2"/>
    <w:rsid w:val="0040495C"/>
    <w:rsid w:val="0040617A"/>
    <w:rsid w:val="00407890"/>
    <w:rsid w:val="0041704B"/>
    <w:rsid w:val="00423FE0"/>
    <w:rsid w:val="00424964"/>
    <w:rsid w:val="00431ADD"/>
    <w:rsid w:val="004358E4"/>
    <w:rsid w:val="00436775"/>
    <w:rsid w:val="0044250A"/>
    <w:rsid w:val="004434AD"/>
    <w:rsid w:val="00443661"/>
    <w:rsid w:val="0045512F"/>
    <w:rsid w:val="004634FD"/>
    <w:rsid w:val="00463D56"/>
    <w:rsid w:val="0046449A"/>
    <w:rsid w:val="0046770C"/>
    <w:rsid w:val="00470475"/>
    <w:rsid w:val="00474717"/>
    <w:rsid w:val="004815CA"/>
    <w:rsid w:val="004862F3"/>
    <w:rsid w:val="004878C9"/>
    <w:rsid w:val="00494A3B"/>
    <w:rsid w:val="00496A87"/>
    <w:rsid w:val="00497885"/>
    <w:rsid w:val="004A14DF"/>
    <w:rsid w:val="004A1E38"/>
    <w:rsid w:val="004A3FC0"/>
    <w:rsid w:val="004A44DF"/>
    <w:rsid w:val="004A45E8"/>
    <w:rsid w:val="004A6D7C"/>
    <w:rsid w:val="004B010E"/>
    <w:rsid w:val="004B21DC"/>
    <w:rsid w:val="004B2C68"/>
    <w:rsid w:val="004B5F01"/>
    <w:rsid w:val="004C0EED"/>
    <w:rsid w:val="004C0FA9"/>
    <w:rsid w:val="004C4811"/>
    <w:rsid w:val="004C5E03"/>
    <w:rsid w:val="004D0AC8"/>
    <w:rsid w:val="004D179A"/>
    <w:rsid w:val="004D2B8B"/>
    <w:rsid w:val="004D31AE"/>
    <w:rsid w:val="004D5FC1"/>
    <w:rsid w:val="004E030F"/>
    <w:rsid w:val="004E57AB"/>
    <w:rsid w:val="004F04C5"/>
    <w:rsid w:val="004F5155"/>
    <w:rsid w:val="00500A26"/>
    <w:rsid w:val="0050416F"/>
    <w:rsid w:val="00504517"/>
    <w:rsid w:val="00504875"/>
    <w:rsid w:val="00504B9F"/>
    <w:rsid w:val="00504D97"/>
    <w:rsid w:val="00505028"/>
    <w:rsid w:val="00505541"/>
    <w:rsid w:val="0050693F"/>
    <w:rsid w:val="00513AE8"/>
    <w:rsid w:val="00514FF0"/>
    <w:rsid w:val="00517CA4"/>
    <w:rsid w:val="00520146"/>
    <w:rsid w:val="0053319B"/>
    <w:rsid w:val="00535D5D"/>
    <w:rsid w:val="00535E3E"/>
    <w:rsid w:val="00537AB1"/>
    <w:rsid w:val="00540C5F"/>
    <w:rsid w:val="00541446"/>
    <w:rsid w:val="005453D4"/>
    <w:rsid w:val="00546AEA"/>
    <w:rsid w:val="005516B5"/>
    <w:rsid w:val="00551741"/>
    <w:rsid w:val="005560F4"/>
    <w:rsid w:val="005569A4"/>
    <w:rsid w:val="00562979"/>
    <w:rsid w:val="00562CB7"/>
    <w:rsid w:val="00564D7A"/>
    <w:rsid w:val="0056624A"/>
    <w:rsid w:val="0057173F"/>
    <w:rsid w:val="005726D2"/>
    <w:rsid w:val="00572A05"/>
    <w:rsid w:val="00573518"/>
    <w:rsid w:val="005756DE"/>
    <w:rsid w:val="00580AC2"/>
    <w:rsid w:val="0058285E"/>
    <w:rsid w:val="0058410D"/>
    <w:rsid w:val="00584217"/>
    <w:rsid w:val="00584B7D"/>
    <w:rsid w:val="00591998"/>
    <w:rsid w:val="0059474F"/>
    <w:rsid w:val="00596098"/>
    <w:rsid w:val="00597AF7"/>
    <w:rsid w:val="005A3A56"/>
    <w:rsid w:val="005B11C5"/>
    <w:rsid w:val="005B220C"/>
    <w:rsid w:val="005B59EB"/>
    <w:rsid w:val="005B618D"/>
    <w:rsid w:val="005C2916"/>
    <w:rsid w:val="005D0BC6"/>
    <w:rsid w:val="005D44CF"/>
    <w:rsid w:val="005D4890"/>
    <w:rsid w:val="005D5288"/>
    <w:rsid w:val="005E1047"/>
    <w:rsid w:val="005E14BE"/>
    <w:rsid w:val="005E16F6"/>
    <w:rsid w:val="005E264A"/>
    <w:rsid w:val="005E3E98"/>
    <w:rsid w:val="005E77DD"/>
    <w:rsid w:val="005F0ED9"/>
    <w:rsid w:val="005F157B"/>
    <w:rsid w:val="005F7A4D"/>
    <w:rsid w:val="00605989"/>
    <w:rsid w:val="00605A8E"/>
    <w:rsid w:val="00616C21"/>
    <w:rsid w:val="00620B1C"/>
    <w:rsid w:val="006210CB"/>
    <w:rsid w:val="0063084B"/>
    <w:rsid w:val="006315C9"/>
    <w:rsid w:val="006335B8"/>
    <w:rsid w:val="00634BA6"/>
    <w:rsid w:val="00640591"/>
    <w:rsid w:val="0064194B"/>
    <w:rsid w:val="00641DC5"/>
    <w:rsid w:val="00642182"/>
    <w:rsid w:val="00650A09"/>
    <w:rsid w:val="006528AA"/>
    <w:rsid w:val="00653A3B"/>
    <w:rsid w:val="006646AD"/>
    <w:rsid w:val="00665C5C"/>
    <w:rsid w:val="00666459"/>
    <w:rsid w:val="00667DCA"/>
    <w:rsid w:val="00667EEB"/>
    <w:rsid w:val="00672201"/>
    <w:rsid w:val="00673474"/>
    <w:rsid w:val="00682036"/>
    <w:rsid w:val="00685E82"/>
    <w:rsid w:val="0069186D"/>
    <w:rsid w:val="006A1912"/>
    <w:rsid w:val="006A4183"/>
    <w:rsid w:val="006A486B"/>
    <w:rsid w:val="006A4A4C"/>
    <w:rsid w:val="006B1D20"/>
    <w:rsid w:val="006B705E"/>
    <w:rsid w:val="006B7205"/>
    <w:rsid w:val="006C320C"/>
    <w:rsid w:val="006D1B37"/>
    <w:rsid w:val="006D6FAB"/>
    <w:rsid w:val="006E052A"/>
    <w:rsid w:val="006F432F"/>
    <w:rsid w:val="006F6E2C"/>
    <w:rsid w:val="006F7168"/>
    <w:rsid w:val="00703E81"/>
    <w:rsid w:val="00707B10"/>
    <w:rsid w:val="007122C3"/>
    <w:rsid w:val="00712F2B"/>
    <w:rsid w:val="00716976"/>
    <w:rsid w:val="00720424"/>
    <w:rsid w:val="00722DFB"/>
    <w:rsid w:val="00732BA2"/>
    <w:rsid w:val="007411D0"/>
    <w:rsid w:val="00743F24"/>
    <w:rsid w:val="00745924"/>
    <w:rsid w:val="007462C1"/>
    <w:rsid w:val="00746694"/>
    <w:rsid w:val="00750F11"/>
    <w:rsid w:val="00752103"/>
    <w:rsid w:val="00755B41"/>
    <w:rsid w:val="007745E0"/>
    <w:rsid w:val="007754F3"/>
    <w:rsid w:val="007757EB"/>
    <w:rsid w:val="007760AF"/>
    <w:rsid w:val="00783F2B"/>
    <w:rsid w:val="00784D30"/>
    <w:rsid w:val="0078520D"/>
    <w:rsid w:val="00787554"/>
    <w:rsid w:val="00797B0B"/>
    <w:rsid w:val="007A63D6"/>
    <w:rsid w:val="007A7BEC"/>
    <w:rsid w:val="007B23C3"/>
    <w:rsid w:val="007B55FC"/>
    <w:rsid w:val="007B6B43"/>
    <w:rsid w:val="007B7941"/>
    <w:rsid w:val="007C2C07"/>
    <w:rsid w:val="007C765A"/>
    <w:rsid w:val="007D4D60"/>
    <w:rsid w:val="007D57FC"/>
    <w:rsid w:val="007E1814"/>
    <w:rsid w:val="007E501E"/>
    <w:rsid w:val="007E50A3"/>
    <w:rsid w:val="007E666D"/>
    <w:rsid w:val="007E77BC"/>
    <w:rsid w:val="007F1254"/>
    <w:rsid w:val="007F13D6"/>
    <w:rsid w:val="007F22D9"/>
    <w:rsid w:val="007F3EE4"/>
    <w:rsid w:val="007F486A"/>
    <w:rsid w:val="007F6413"/>
    <w:rsid w:val="007F7BEC"/>
    <w:rsid w:val="00800765"/>
    <w:rsid w:val="00802DEA"/>
    <w:rsid w:val="0080413B"/>
    <w:rsid w:val="00804632"/>
    <w:rsid w:val="00807469"/>
    <w:rsid w:val="00810894"/>
    <w:rsid w:val="00810D23"/>
    <w:rsid w:val="00816402"/>
    <w:rsid w:val="00817FBA"/>
    <w:rsid w:val="008222DC"/>
    <w:rsid w:val="00826192"/>
    <w:rsid w:val="008301C7"/>
    <w:rsid w:val="00836556"/>
    <w:rsid w:val="008440A0"/>
    <w:rsid w:val="0086431A"/>
    <w:rsid w:val="008646DF"/>
    <w:rsid w:val="00866A3B"/>
    <w:rsid w:val="00867EBE"/>
    <w:rsid w:val="008728CF"/>
    <w:rsid w:val="00880B17"/>
    <w:rsid w:val="00882DA6"/>
    <w:rsid w:val="008849A4"/>
    <w:rsid w:val="00885958"/>
    <w:rsid w:val="008919C9"/>
    <w:rsid w:val="00891D89"/>
    <w:rsid w:val="00891FF1"/>
    <w:rsid w:val="0089346D"/>
    <w:rsid w:val="008A0E66"/>
    <w:rsid w:val="008A1B32"/>
    <w:rsid w:val="008A3B68"/>
    <w:rsid w:val="008A3E82"/>
    <w:rsid w:val="008A75EB"/>
    <w:rsid w:val="008B1855"/>
    <w:rsid w:val="008B1F59"/>
    <w:rsid w:val="008B2361"/>
    <w:rsid w:val="008B37B6"/>
    <w:rsid w:val="008B5BE0"/>
    <w:rsid w:val="008C39E4"/>
    <w:rsid w:val="008C40AA"/>
    <w:rsid w:val="008C4B9D"/>
    <w:rsid w:val="008C70DB"/>
    <w:rsid w:val="008D0B80"/>
    <w:rsid w:val="008D1D39"/>
    <w:rsid w:val="008E194F"/>
    <w:rsid w:val="008E5DAE"/>
    <w:rsid w:val="008F2600"/>
    <w:rsid w:val="008F26AE"/>
    <w:rsid w:val="008F29AE"/>
    <w:rsid w:val="008F3E6A"/>
    <w:rsid w:val="008F4EFE"/>
    <w:rsid w:val="008F66D8"/>
    <w:rsid w:val="008F70CF"/>
    <w:rsid w:val="008F72AC"/>
    <w:rsid w:val="008F7396"/>
    <w:rsid w:val="008F7CFA"/>
    <w:rsid w:val="00902041"/>
    <w:rsid w:val="00903372"/>
    <w:rsid w:val="009036BE"/>
    <w:rsid w:val="00911FBB"/>
    <w:rsid w:val="00912FD9"/>
    <w:rsid w:val="00920370"/>
    <w:rsid w:val="009261C6"/>
    <w:rsid w:val="0092756C"/>
    <w:rsid w:val="00930D33"/>
    <w:rsid w:val="00932C46"/>
    <w:rsid w:val="00934319"/>
    <w:rsid w:val="00935717"/>
    <w:rsid w:val="0093599F"/>
    <w:rsid w:val="009539A4"/>
    <w:rsid w:val="00953E62"/>
    <w:rsid w:val="00960310"/>
    <w:rsid w:val="00964636"/>
    <w:rsid w:val="0096590F"/>
    <w:rsid w:val="00965A88"/>
    <w:rsid w:val="00965E9B"/>
    <w:rsid w:val="00967DE3"/>
    <w:rsid w:val="00970770"/>
    <w:rsid w:val="0097147E"/>
    <w:rsid w:val="0097236D"/>
    <w:rsid w:val="009762D8"/>
    <w:rsid w:val="00984B9C"/>
    <w:rsid w:val="00991B52"/>
    <w:rsid w:val="00992FBA"/>
    <w:rsid w:val="00995BDD"/>
    <w:rsid w:val="009A108D"/>
    <w:rsid w:val="009A2C4C"/>
    <w:rsid w:val="009A413C"/>
    <w:rsid w:val="009A5966"/>
    <w:rsid w:val="009A7C26"/>
    <w:rsid w:val="009A7D15"/>
    <w:rsid w:val="009C0406"/>
    <w:rsid w:val="009C24DA"/>
    <w:rsid w:val="009C2EF0"/>
    <w:rsid w:val="009C3448"/>
    <w:rsid w:val="009C45E6"/>
    <w:rsid w:val="009D1951"/>
    <w:rsid w:val="009D2ACD"/>
    <w:rsid w:val="009D2B9F"/>
    <w:rsid w:val="009D583C"/>
    <w:rsid w:val="009D5B61"/>
    <w:rsid w:val="009D66FE"/>
    <w:rsid w:val="009E25CA"/>
    <w:rsid w:val="009E26A7"/>
    <w:rsid w:val="009E2E82"/>
    <w:rsid w:val="009E56D9"/>
    <w:rsid w:val="009E6847"/>
    <w:rsid w:val="009F2CD4"/>
    <w:rsid w:val="009F4940"/>
    <w:rsid w:val="009F6C49"/>
    <w:rsid w:val="00A011D6"/>
    <w:rsid w:val="00A04E78"/>
    <w:rsid w:val="00A0742B"/>
    <w:rsid w:val="00A10EDE"/>
    <w:rsid w:val="00A11AAD"/>
    <w:rsid w:val="00A143E3"/>
    <w:rsid w:val="00A200F0"/>
    <w:rsid w:val="00A23336"/>
    <w:rsid w:val="00A24159"/>
    <w:rsid w:val="00A32E99"/>
    <w:rsid w:val="00A34118"/>
    <w:rsid w:val="00A377A6"/>
    <w:rsid w:val="00A404C6"/>
    <w:rsid w:val="00A44F6A"/>
    <w:rsid w:val="00A53E34"/>
    <w:rsid w:val="00A553EE"/>
    <w:rsid w:val="00A564F6"/>
    <w:rsid w:val="00A568D4"/>
    <w:rsid w:val="00A571D5"/>
    <w:rsid w:val="00A57BBB"/>
    <w:rsid w:val="00A60D22"/>
    <w:rsid w:val="00A60D3E"/>
    <w:rsid w:val="00A6262E"/>
    <w:rsid w:val="00A6618F"/>
    <w:rsid w:val="00A66779"/>
    <w:rsid w:val="00A66BFE"/>
    <w:rsid w:val="00A66D10"/>
    <w:rsid w:val="00A75E84"/>
    <w:rsid w:val="00A81622"/>
    <w:rsid w:val="00A82589"/>
    <w:rsid w:val="00A83216"/>
    <w:rsid w:val="00A85F5A"/>
    <w:rsid w:val="00A87A3D"/>
    <w:rsid w:val="00A90400"/>
    <w:rsid w:val="00A9314F"/>
    <w:rsid w:val="00A93DA0"/>
    <w:rsid w:val="00A93DEC"/>
    <w:rsid w:val="00A9430E"/>
    <w:rsid w:val="00AA0874"/>
    <w:rsid w:val="00AA34E7"/>
    <w:rsid w:val="00AA3DAF"/>
    <w:rsid w:val="00AA4333"/>
    <w:rsid w:val="00AB10BA"/>
    <w:rsid w:val="00AB155E"/>
    <w:rsid w:val="00AB1A33"/>
    <w:rsid w:val="00AB1C87"/>
    <w:rsid w:val="00AB2447"/>
    <w:rsid w:val="00AB2452"/>
    <w:rsid w:val="00AB578B"/>
    <w:rsid w:val="00AB672E"/>
    <w:rsid w:val="00AB7BFE"/>
    <w:rsid w:val="00AC0412"/>
    <w:rsid w:val="00AC188D"/>
    <w:rsid w:val="00AC4820"/>
    <w:rsid w:val="00AC73F2"/>
    <w:rsid w:val="00AD1A12"/>
    <w:rsid w:val="00AD564A"/>
    <w:rsid w:val="00AD5AD0"/>
    <w:rsid w:val="00AD5E7B"/>
    <w:rsid w:val="00AE2D24"/>
    <w:rsid w:val="00AE6523"/>
    <w:rsid w:val="00AF50CD"/>
    <w:rsid w:val="00AF7BEF"/>
    <w:rsid w:val="00B003B1"/>
    <w:rsid w:val="00B02662"/>
    <w:rsid w:val="00B02A68"/>
    <w:rsid w:val="00B119ED"/>
    <w:rsid w:val="00B1314D"/>
    <w:rsid w:val="00B17399"/>
    <w:rsid w:val="00B2124E"/>
    <w:rsid w:val="00B21A26"/>
    <w:rsid w:val="00B278F7"/>
    <w:rsid w:val="00B34A8B"/>
    <w:rsid w:val="00B3695B"/>
    <w:rsid w:val="00B36D22"/>
    <w:rsid w:val="00B37215"/>
    <w:rsid w:val="00B47812"/>
    <w:rsid w:val="00B52B61"/>
    <w:rsid w:val="00B562B5"/>
    <w:rsid w:val="00B5691E"/>
    <w:rsid w:val="00B571DD"/>
    <w:rsid w:val="00B63547"/>
    <w:rsid w:val="00B6424A"/>
    <w:rsid w:val="00B64571"/>
    <w:rsid w:val="00B645B7"/>
    <w:rsid w:val="00B6560C"/>
    <w:rsid w:val="00B7127B"/>
    <w:rsid w:val="00B73DE0"/>
    <w:rsid w:val="00B7475B"/>
    <w:rsid w:val="00B75601"/>
    <w:rsid w:val="00B76B0E"/>
    <w:rsid w:val="00B80FC8"/>
    <w:rsid w:val="00B813DE"/>
    <w:rsid w:val="00B933BF"/>
    <w:rsid w:val="00B96EED"/>
    <w:rsid w:val="00BA6835"/>
    <w:rsid w:val="00BB006A"/>
    <w:rsid w:val="00BB0737"/>
    <w:rsid w:val="00BB4716"/>
    <w:rsid w:val="00BB6418"/>
    <w:rsid w:val="00BC0A87"/>
    <w:rsid w:val="00BC3290"/>
    <w:rsid w:val="00BC33F7"/>
    <w:rsid w:val="00BC38F7"/>
    <w:rsid w:val="00BC5703"/>
    <w:rsid w:val="00BC5D47"/>
    <w:rsid w:val="00BC687E"/>
    <w:rsid w:val="00BD2C8E"/>
    <w:rsid w:val="00BD306B"/>
    <w:rsid w:val="00BD4615"/>
    <w:rsid w:val="00BD4726"/>
    <w:rsid w:val="00BD5EB5"/>
    <w:rsid w:val="00BD6760"/>
    <w:rsid w:val="00BE0C15"/>
    <w:rsid w:val="00BE0FA6"/>
    <w:rsid w:val="00BE12DA"/>
    <w:rsid w:val="00BE149F"/>
    <w:rsid w:val="00BE1693"/>
    <w:rsid w:val="00BE2439"/>
    <w:rsid w:val="00BE3A2E"/>
    <w:rsid w:val="00BE493A"/>
    <w:rsid w:val="00BE4E89"/>
    <w:rsid w:val="00BE6A66"/>
    <w:rsid w:val="00BF057B"/>
    <w:rsid w:val="00BF1C96"/>
    <w:rsid w:val="00BF3F15"/>
    <w:rsid w:val="00BF4E2D"/>
    <w:rsid w:val="00C04BCB"/>
    <w:rsid w:val="00C05B0B"/>
    <w:rsid w:val="00C05E06"/>
    <w:rsid w:val="00C068FD"/>
    <w:rsid w:val="00C12FE1"/>
    <w:rsid w:val="00C13B43"/>
    <w:rsid w:val="00C141AB"/>
    <w:rsid w:val="00C16013"/>
    <w:rsid w:val="00C168DA"/>
    <w:rsid w:val="00C20335"/>
    <w:rsid w:val="00C25189"/>
    <w:rsid w:val="00C25BC9"/>
    <w:rsid w:val="00C25F0D"/>
    <w:rsid w:val="00C2761C"/>
    <w:rsid w:val="00C279B6"/>
    <w:rsid w:val="00C27C10"/>
    <w:rsid w:val="00C27E3E"/>
    <w:rsid w:val="00C332A8"/>
    <w:rsid w:val="00C3477A"/>
    <w:rsid w:val="00C36D20"/>
    <w:rsid w:val="00C40550"/>
    <w:rsid w:val="00C44C79"/>
    <w:rsid w:val="00C45679"/>
    <w:rsid w:val="00C508B9"/>
    <w:rsid w:val="00C524AC"/>
    <w:rsid w:val="00C54A0F"/>
    <w:rsid w:val="00C54EEE"/>
    <w:rsid w:val="00C62AE6"/>
    <w:rsid w:val="00C64CA9"/>
    <w:rsid w:val="00C75706"/>
    <w:rsid w:val="00C771BF"/>
    <w:rsid w:val="00C86F97"/>
    <w:rsid w:val="00C90614"/>
    <w:rsid w:val="00C93DD9"/>
    <w:rsid w:val="00C941BB"/>
    <w:rsid w:val="00C95C54"/>
    <w:rsid w:val="00CA1ADD"/>
    <w:rsid w:val="00CA668C"/>
    <w:rsid w:val="00CA7994"/>
    <w:rsid w:val="00CB209F"/>
    <w:rsid w:val="00CB25F6"/>
    <w:rsid w:val="00CB44AA"/>
    <w:rsid w:val="00CB5355"/>
    <w:rsid w:val="00CB74E0"/>
    <w:rsid w:val="00CC08E7"/>
    <w:rsid w:val="00CC1C4E"/>
    <w:rsid w:val="00CC1F33"/>
    <w:rsid w:val="00CD0119"/>
    <w:rsid w:val="00CD01CE"/>
    <w:rsid w:val="00CD02C7"/>
    <w:rsid w:val="00CD1249"/>
    <w:rsid w:val="00CD34FC"/>
    <w:rsid w:val="00CD386D"/>
    <w:rsid w:val="00CD389C"/>
    <w:rsid w:val="00CD5A04"/>
    <w:rsid w:val="00CD5D4B"/>
    <w:rsid w:val="00CE053A"/>
    <w:rsid w:val="00CE6C11"/>
    <w:rsid w:val="00CF36AD"/>
    <w:rsid w:val="00CF5CD0"/>
    <w:rsid w:val="00D04C1E"/>
    <w:rsid w:val="00D10F49"/>
    <w:rsid w:val="00D11F91"/>
    <w:rsid w:val="00D1660D"/>
    <w:rsid w:val="00D17869"/>
    <w:rsid w:val="00D32907"/>
    <w:rsid w:val="00D341A7"/>
    <w:rsid w:val="00D34229"/>
    <w:rsid w:val="00D34F94"/>
    <w:rsid w:val="00D35D58"/>
    <w:rsid w:val="00D36FBB"/>
    <w:rsid w:val="00D3777A"/>
    <w:rsid w:val="00D40370"/>
    <w:rsid w:val="00D40A02"/>
    <w:rsid w:val="00D44988"/>
    <w:rsid w:val="00D470B7"/>
    <w:rsid w:val="00D53446"/>
    <w:rsid w:val="00D5403B"/>
    <w:rsid w:val="00D57A28"/>
    <w:rsid w:val="00D6012B"/>
    <w:rsid w:val="00D66189"/>
    <w:rsid w:val="00D7365C"/>
    <w:rsid w:val="00D75507"/>
    <w:rsid w:val="00D778F4"/>
    <w:rsid w:val="00D825EF"/>
    <w:rsid w:val="00D90AD1"/>
    <w:rsid w:val="00D92C74"/>
    <w:rsid w:val="00D9547C"/>
    <w:rsid w:val="00D96C58"/>
    <w:rsid w:val="00DA2E38"/>
    <w:rsid w:val="00DA7113"/>
    <w:rsid w:val="00DA7C0E"/>
    <w:rsid w:val="00DD13CD"/>
    <w:rsid w:val="00DD1643"/>
    <w:rsid w:val="00DD4BC8"/>
    <w:rsid w:val="00DD4CA5"/>
    <w:rsid w:val="00DD6DB0"/>
    <w:rsid w:val="00DE46FD"/>
    <w:rsid w:val="00DE5CF2"/>
    <w:rsid w:val="00DE5F6A"/>
    <w:rsid w:val="00DF3125"/>
    <w:rsid w:val="00DF3717"/>
    <w:rsid w:val="00DF5233"/>
    <w:rsid w:val="00E00097"/>
    <w:rsid w:val="00E05319"/>
    <w:rsid w:val="00E05BC0"/>
    <w:rsid w:val="00E06809"/>
    <w:rsid w:val="00E106C2"/>
    <w:rsid w:val="00E13344"/>
    <w:rsid w:val="00E1350C"/>
    <w:rsid w:val="00E163BB"/>
    <w:rsid w:val="00E22BD8"/>
    <w:rsid w:val="00E2439A"/>
    <w:rsid w:val="00E27720"/>
    <w:rsid w:val="00E316A7"/>
    <w:rsid w:val="00E32A57"/>
    <w:rsid w:val="00E41DCE"/>
    <w:rsid w:val="00E427DF"/>
    <w:rsid w:val="00E455E4"/>
    <w:rsid w:val="00E5216C"/>
    <w:rsid w:val="00E61E1B"/>
    <w:rsid w:val="00E620B9"/>
    <w:rsid w:val="00E62E91"/>
    <w:rsid w:val="00E71858"/>
    <w:rsid w:val="00E73277"/>
    <w:rsid w:val="00E74558"/>
    <w:rsid w:val="00E76088"/>
    <w:rsid w:val="00E77745"/>
    <w:rsid w:val="00E80089"/>
    <w:rsid w:val="00E808CD"/>
    <w:rsid w:val="00E817F5"/>
    <w:rsid w:val="00E823F5"/>
    <w:rsid w:val="00E95952"/>
    <w:rsid w:val="00E9729D"/>
    <w:rsid w:val="00E972E2"/>
    <w:rsid w:val="00EA1275"/>
    <w:rsid w:val="00EA45D8"/>
    <w:rsid w:val="00EA52DC"/>
    <w:rsid w:val="00EA530F"/>
    <w:rsid w:val="00EB0444"/>
    <w:rsid w:val="00EB12EA"/>
    <w:rsid w:val="00EB1C2F"/>
    <w:rsid w:val="00EB2668"/>
    <w:rsid w:val="00EC0E24"/>
    <w:rsid w:val="00EC1949"/>
    <w:rsid w:val="00EC2D01"/>
    <w:rsid w:val="00EC2EF9"/>
    <w:rsid w:val="00EC6301"/>
    <w:rsid w:val="00EC7B28"/>
    <w:rsid w:val="00ED16D6"/>
    <w:rsid w:val="00ED24F8"/>
    <w:rsid w:val="00ED29E0"/>
    <w:rsid w:val="00ED33BE"/>
    <w:rsid w:val="00ED43B1"/>
    <w:rsid w:val="00EE3192"/>
    <w:rsid w:val="00EE6F04"/>
    <w:rsid w:val="00EF0167"/>
    <w:rsid w:val="00EF053F"/>
    <w:rsid w:val="00EF4000"/>
    <w:rsid w:val="00EF7E3E"/>
    <w:rsid w:val="00F03700"/>
    <w:rsid w:val="00F065FE"/>
    <w:rsid w:val="00F066FA"/>
    <w:rsid w:val="00F1002B"/>
    <w:rsid w:val="00F10847"/>
    <w:rsid w:val="00F1245E"/>
    <w:rsid w:val="00F12DD3"/>
    <w:rsid w:val="00F14A79"/>
    <w:rsid w:val="00F2390D"/>
    <w:rsid w:val="00F23E97"/>
    <w:rsid w:val="00F24D58"/>
    <w:rsid w:val="00F26674"/>
    <w:rsid w:val="00F27415"/>
    <w:rsid w:val="00F278C8"/>
    <w:rsid w:val="00F312F8"/>
    <w:rsid w:val="00F358AA"/>
    <w:rsid w:val="00F36199"/>
    <w:rsid w:val="00F4440A"/>
    <w:rsid w:val="00F447A5"/>
    <w:rsid w:val="00F44972"/>
    <w:rsid w:val="00F4498B"/>
    <w:rsid w:val="00F4701B"/>
    <w:rsid w:val="00F57C73"/>
    <w:rsid w:val="00F57D30"/>
    <w:rsid w:val="00F605B9"/>
    <w:rsid w:val="00F6115A"/>
    <w:rsid w:val="00F61F2B"/>
    <w:rsid w:val="00F63347"/>
    <w:rsid w:val="00F634A5"/>
    <w:rsid w:val="00F647C1"/>
    <w:rsid w:val="00F65E59"/>
    <w:rsid w:val="00F6762F"/>
    <w:rsid w:val="00F71344"/>
    <w:rsid w:val="00F80933"/>
    <w:rsid w:val="00F83443"/>
    <w:rsid w:val="00F9073C"/>
    <w:rsid w:val="00FA070E"/>
    <w:rsid w:val="00FA55F1"/>
    <w:rsid w:val="00FA6400"/>
    <w:rsid w:val="00FB0AA8"/>
    <w:rsid w:val="00FC02D4"/>
    <w:rsid w:val="00FC17F5"/>
    <w:rsid w:val="00FC1B0B"/>
    <w:rsid w:val="00FC2F9A"/>
    <w:rsid w:val="00FC3FE0"/>
    <w:rsid w:val="00FC43D1"/>
    <w:rsid w:val="00FC63BC"/>
    <w:rsid w:val="00FD07CE"/>
    <w:rsid w:val="00FD2624"/>
    <w:rsid w:val="00FD3014"/>
    <w:rsid w:val="00FD36CD"/>
    <w:rsid w:val="00FD4016"/>
    <w:rsid w:val="00FE12FB"/>
    <w:rsid w:val="00FE57AC"/>
    <w:rsid w:val="00FE700D"/>
    <w:rsid w:val="00FE7017"/>
    <w:rsid w:val="00FF10EB"/>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AE0937"/>
  <w15:chartTrackingRefBased/>
  <w15:docId w15:val="{9845D192-F661-4F19-B4CE-43ABBF2046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F451A"/>
    <w:pPr>
      <w:overflowPunct w:val="0"/>
      <w:autoSpaceDE w:val="0"/>
      <w:autoSpaceDN w:val="0"/>
      <w:adjustRightInd w:val="0"/>
      <w:spacing w:after="180"/>
    </w:pPr>
    <w:rPr>
      <w:rFonts w:eastAsia="SimSun"/>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overflowPunct/>
      <w:autoSpaceDE/>
      <w:autoSpaceDN/>
      <w:adjustRightInd/>
      <w:spacing w:before="60" w:after="60"/>
    </w:pPr>
    <w:rPr>
      <w:rFonts w:eastAsia="BatangChe"/>
      <w:sz w:val="22"/>
      <w:szCs w:val="24"/>
      <w:lang w:val="en-US"/>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overflowPunct/>
      <w:autoSpaceDE/>
      <w:autoSpaceDN/>
      <w:adjustRightInd/>
      <w:spacing w:after="0"/>
      <w:ind w:left="1985" w:hanging="1985"/>
      <w:jc w:val="center"/>
    </w:pPr>
    <w:rPr>
      <w:rFonts w:ascii="Calibri" w:hAnsi="Calibri"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overflowPunct/>
      <w:autoSpaceDE/>
      <w:autoSpaceDN/>
      <w:adjustRightInd/>
      <w:spacing w:before="120" w:after="0"/>
    </w:pPr>
    <w:rPr>
      <w:szCs w:val="24"/>
    </w:rPr>
  </w:style>
  <w:style w:type="paragraph" w:customStyle="1" w:styleId="oneM2M-CoverTableLeft">
    <w:name w:val="oneM2M-CoverTableLeft"/>
    <w:basedOn w:val="oneM2M-RowTitle"/>
    <w:qFormat/>
    <w:rsid w:val="00CC1F33"/>
    <w:rPr>
      <w:sz w:val="24"/>
    </w:rPr>
  </w:style>
  <w:style w:type="paragraph" w:customStyle="1" w:styleId="oneM2M-PageHead">
    <w:name w:val="oneM2M-PageHead"/>
    <w:basedOn w:val="Header"/>
    <w:qFormat/>
    <w:rsid w:val="008F7396"/>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styleId="ListParagraph">
    <w:name w:val="List Paragraph"/>
    <w:basedOn w:val="Normal"/>
    <w:uiPriority w:val="34"/>
    <w:qFormat/>
    <w:rsid w:val="00B64571"/>
    <w:pPr>
      <w:overflowPunct/>
      <w:autoSpaceDE/>
      <w:autoSpaceDN/>
      <w:adjustRightInd/>
      <w:spacing w:after="160" w:line="259" w:lineRule="auto"/>
      <w:ind w:left="720"/>
      <w:contextualSpacing/>
    </w:pPr>
    <w:rPr>
      <w:rFonts w:ascii="Calibri" w:eastAsia="Calibri" w:hAnsi="Calibri"/>
      <w:sz w:val="22"/>
      <w:szCs w:val="22"/>
      <w:lang w:val="en-US"/>
    </w:rPr>
  </w:style>
  <w:style w:type="table" w:styleId="TableGrid">
    <w:name w:val="Table Grid"/>
    <w:basedOn w:val="TableNormal"/>
    <w:rsid w:val="005201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CommentSubject">
    <w:name w:val="annotation subject"/>
    <w:basedOn w:val="CommentText"/>
    <w:next w:val="CommentText"/>
    <w:link w:val="CommentSubjectChar"/>
    <w:rsid w:val="00591998"/>
    <w:rPr>
      <w:b/>
      <w:bCs/>
    </w:rPr>
  </w:style>
  <w:style w:type="character" w:customStyle="1" w:styleId="CommentTextChar">
    <w:name w:val="Comment Text Char"/>
    <w:basedOn w:val="DefaultParagraphFont"/>
    <w:link w:val="CommentText"/>
    <w:rsid w:val="00591998"/>
    <w:rPr>
      <w:lang w:val="en-GB"/>
    </w:rPr>
  </w:style>
  <w:style w:type="character" w:customStyle="1" w:styleId="CommentSubjectChar">
    <w:name w:val="Comment Subject Char"/>
    <w:basedOn w:val="CommentTextChar"/>
    <w:link w:val="CommentSubject"/>
    <w:rsid w:val="00591998"/>
    <w:rPr>
      <w:b/>
      <w:bCs/>
      <w:lang w:val="en-GB"/>
    </w:rPr>
  </w:style>
  <w:style w:type="paragraph" w:styleId="Revision">
    <w:name w:val="Revision"/>
    <w:hidden/>
    <w:uiPriority w:val="99"/>
    <w:semiHidden/>
    <w:rsid w:val="00ED33BE"/>
    <w:rPr>
      <w:lang w:val="en-GB"/>
    </w:rPr>
  </w:style>
  <w:style w:type="character" w:customStyle="1" w:styleId="Heading1Char">
    <w:name w:val="Heading 1 Char"/>
    <w:basedOn w:val="DefaultParagraphFont"/>
    <w:link w:val="Heading1"/>
    <w:rsid w:val="00BC687E"/>
    <w:rPr>
      <w:rFonts w:ascii="Arial" w:hAnsi="Arial"/>
      <w:sz w:val="36"/>
      <w:lang w:val="en-GB"/>
    </w:rPr>
  </w:style>
  <w:style w:type="character" w:customStyle="1" w:styleId="st">
    <w:name w:val="st"/>
    <w:basedOn w:val="DefaultParagraphFont"/>
    <w:rsid w:val="00A568D4"/>
  </w:style>
  <w:style w:type="character" w:styleId="UnresolvedMention">
    <w:name w:val="Unresolved Mention"/>
    <w:basedOn w:val="DefaultParagraphFont"/>
    <w:uiPriority w:val="99"/>
    <w:semiHidden/>
    <w:unhideWhenUsed/>
    <w:rsid w:val="007E181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64394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7576481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512993347">
      <w:bodyDiv w:val="1"/>
      <w:marLeft w:val="0"/>
      <w:marRight w:val="0"/>
      <w:marTop w:val="0"/>
      <w:marBottom w:val="0"/>
      <w:divBdr>
        <w:top w:val="none" w:sz="0" w:space="0" w:color="auto"/>
        <w:left w:val="none" w:sz="0" w:space="0" w:color="auto"/>
        <w:bottom w:val="none" w:sz="0" w:space="0" w:color="auto"/>
        <w:right w:val="none" w:sz="0" w:space="0" w:color="auto"/>
      </w:divBdr>
    </w:div>
    <w:div w:id="1661807898">
      <w:bodyDiv w:val="1"/>
      <w:marLeft w:val="0"/>
      <w:marRight w:val="0"/>
      <w:marTop w:val="0"/>
      <w:marBottom w:val="0"/>
      <w:divBdr>
        <w:top w:val="none" w:sz="0" w:space="0" w:color="auto"/>
        <w:left w:val="none" w:sz="0" w:space="0" w:color="auto"/>
        <w:bottom w:val="none" w:sz="0" w:space="0" w:color="auto"/>
        <w:right w:val="none" w:sz="0" w:space="0" w:color="auto"/>
      </w:divBdr>
    </w:div>
    <w:div w:id="1685589114">
      <w:bodyDiv w:val="1"/>
      <w:marLeft w:val="0"/>
      <w:marRight w:val="0"/>
      <w:marTop w:val="0"/>
      <w:marBottom w:val="0"/>
      <w:divBdr>
        <w:top w:val="none" w:sz="0" w:space="0" w:color="auto"/>
        <w:left w:val="none" w:sz="0" w:space="0" w:color="auto"/>
        <w:bottom w:val="none" w:sz="0" w:space="0" w:color="auto"/>
        <w:right w:val="none" w:sz="0" w:space="0" w:color="auto"/>
      </w:divBdr>
    </w:div>
    <w:div w:id="1686637622">
      <w:bodyDiv w:val="1"/>
      <w:marLeft w:val="0"/>
      <w:marRight w:val="0"/>
      <w:marTop w:val="0"/>
      <w:marBottom w:val="0"/>
      <w:divBdr>
        <w:top w:val="none" w:sz="0" w:space="0" w:color="auto"/>
        <w:left w:val="none" w:sz="0" w:space="0" w:color="auto"/>
        <w:bottom w:val="none" w:sz="0" w:space="0" w:color="auto"/>
        <w:right w:val="none" w:sz="0" w:space="0" w:color="auto"/>
      </w:divBdr>
    </w:div>
    <w:div w:id="1689670622">
      <w:bodyDiv w:val="1"/>
      <w:marLeft w:val="0"/>
      <w:marRight w:val="0"/>
      <w:marTop w:val="0"/>
      <w:marBottom w:val="0"/>
      <w:divBdr>
        <w:top w:val="none" w:sz="0" w:space="0" w:color="auto"/>
        <w:left w:val="none" w:sz="0" w:space="0" w:color="auto"/>
        <w:bottom w:val="none" w:sz="0" w:space="0" w:color="auto"/>
        <w:right w:val="none" w:sz="0" w:space="0" w:color="auto"/>
      </w:divBdr>
    </w:div>
    <w:div w:id="1740397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phawkes@qti.qualcomm.com" TargetMode="External"/><Relationship Id="rId13" Type="http://schemas.openxmlformats.org/officeDocument/2006/relationships/oleObject" Target="embeddings/oleObject1.bin"/><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oleObject" Target="embeddings/oleObject2.bin"/><Relationship Id="rId10" Type="http://schemas.microsoft.com/office/2011/relationships/commentsExtended" Target="commentsExtended.xm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2.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1B55193-582E-46B7-BD92-94346EBFEA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TotalTime>
  <Pages>17</Pages>
  <Words>6337</Words>
  <Characters>36123</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oneM2M Template Input Contribution</vt:lpstr>
    </vt:vector>
  </TitlesOfParts>
  <Company>ETS Sophia Antipolis</Company>
  <LinksUpToDate>false</LinksUpToDate>
  <CharactersWithSpaces>42376</CharactersWithSpaces>
  <SharedDoc>false</SharedDoc>
  <HLinks>
    <vt:vector size="12" baseType="variant">
      <vt:variant>
        <vt:i4>2883666</vt:i4>
      </vt:variant>
      <vt:variant>
        <vt:i4>3</vt:i4>
      </vt:variant>
      <vt:variant>
        <vt:i4>0</vt:i4>
      </vt:variant>
      <vt:variant>
        <vt:i4>5</vt:i4>
      </vt:variant>
      <vt:variant>
        <vt:lpwstr>mailto:phawkes@qti.qualcomm.com</vt:lpwstr>
      </vt:variant>
      <vt:variant>
        <vt:lpwstr/>
      </vt:variant>
      <vt:variant>
        <vt:i4>6881286</vt:i4>
      </vt:variant>
      <vt:variant>
        <vt:i4>0</vt:i4>
      </vt:variant>
      <vt:variant>
        <vt:i4>0</vt:i4>
      </vt:variant>
      <vt:variant>
        <vt:i4>5</vt:i4>
      </vt:variant>
      <vt:variant>
        <vt:lpwstr>mailto:wgranzow@qti.qualcom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dc:description>Remove mentions to ISBN</dc:description>
  <cp:lastModifiedBy>Wolfgang Granzow</cp:lastModifiedBy>
  <cp:revision>4</cp:revision>
  <cp:lastPrinted>2017-02-06T15:50:00Z</cp:lastPrinted>
  <dcterms:created xsi:type="dcterms:W3CDTF">2017-11-06T01:31:00Z</dcterms:created>
  <dcterms:modified xsi:type="dcterms:W3CDTF">2017-11-06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65592378</vt:i4>
  </property>
  <property fmtid="{D5CDD505-2E9C-101B-9397-08002B2CF9AE}" pid="3" name="_NewReviewCycle">
    <vt:lpwstr/>
  </property>
  <property fmtid="{D5CDD505-2E9C-101B-9397-08002B2CF9AE}" pid="4" name="_EmailSubject">
    <vt:lpwstr>two draft SEC#27 contributions</vt:lpwstr>
  </property>
  <property fmtid="{D5CDD505-2E9C-101B-9397-08002B2CF9AE}" pid="5" name="_AuthorEmail">
    <vt:lpwstr>wgranzow@qti.qualcomm.com</vt:lpwstr>
  </property>
  <property fmtid="{D5CDD505-2E9C-101B-9397-08002B2CF9AE}" pid="6" name="_AuthorEmailDisplayName">
    <vt:lpwstr>Granzow, Wolfgang</vt:lpwstr>
  </property>
  <property fmtid="{D5CDD505-2E9C-101B-9397-08002B2CF9AE}" pid="7" name="_ReviewingToolsShownOnce">
    <vt:lpwstr/>
  </property>
</Properties>
</file>